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057C" w:rsidRDefault="00876FC9">
      <w:pPr>
        <w:rPr>
          <w:b/>
          <w:sz w:val="28"/>
        </w:rPr>
      </w:pPr>
      <w:r>
        <w:rPr>
          <w:b/>
          <w:sz w:val="28"/>
        </w:rPr>
        <w:t xml:space="preserve">Requirements </w:t>
      </w:r>
      <w:r w:rsidR="00503830">
        <w:rPr>
          <w:b/>
          <w:sz w:val="28"/>
        </w:rPr>
        <w:t xml:space="preserve">and Format </w:t>
      </w:r>
      <w:r>
        <w:rPr>
          <w:b/>
          <w:sz w:val="28"/>
        </w:rPr>
        <w:t xml:space="preserve">for </w:t>
      </w:r>
      <w:r w:rsidR="0058057C" w:rsidRPr="00392E9F">
        <w:rPr>
          <w:b/>
          <w:sz w:val="28"/>
        </w:rPr>
        <w:t>Term Project</w:t>
      </w:r>
      <w:r>
        <w:rPr>
          <w:b/>
          <w:sz w:val="28"/>
        </w:rPr>
        <w:t xml:space="preserve"> Documentation</w:t>
      </w:r>
    </w:p>
    <w:p w:rsidR="008D41A9" w:rsidRDefault="008D41A9">
      <w:r w:rsidRPr="008F1B17">
        <w:t xml:space="preserve">Due: </w:t>
      </w:r>
      <w:r w:rsidR="00042F60" w:rsidRPr="00042F60">
        <w:rPr>
          <w:b/>
        </w:rPr>
        <w:t>December 7</w:t>
      </w:r>
      <w:r w:rsidRPr="00042F60">
        <w:rPr>
          <w:b/>
        </w:rPr>
        <w:t xml:space="preserve"> </w:t>
      </w:r>
      <w:r w:rsidR="00876FC9" w:rsidRPr="00042F60">
        <w:rPr>
          <w:b/>
        </w:rPr>
        <w:t>Monday</w:t>
      </w:r>
      <w:r w:rsidRPr="00876FC9">
        <w:rPr>
          <w:b/>
        </w:rPr>
        <w:t>, 11:59PM</w:t>
      </w:r>
      <w:r w:rsidR="00B123DF" w:rsidRPr="008F1B17">
        <w:t xml:space="preserve"> (via D2L </w:t>
      </w:r>
      <w:proofErr w:type="spellStart"/>
      <w:r w:rsidR="008F1B17">
        <w:t>dropbox</w:t>
      </w:r>
      <w:proofErr w:type="spellEnd"/>
      <w:r w:rsidR="00B123DF" w:rsidRPr="008F1B17">
        <w:t>)</w:t>
      </w:r>
    </w:p>
    <w:p w:rsidR="008F1B17" w:rsidRDefault="00B123DF">
      <w:r w:rsidRPr="008F1B17">
        <w:t>Submissi</w:t>
      </w:r>
      <w:r w:rsidR="008F1B17">
        <w:t>on:</w:t>
      </w:r>
    </w:p>
    <w:p w:rsidR="00B123DF" w:rsidRPr="00690619" w:rsidRDefault="00B123DF" w:rsidP="008F1B17">
      <w:pPr>
        <w:pStyle w:val="ListParagraph"/>
        <w:numPr>
          <w:ilvl w:val="0"/>
          <w:numId w:val="8"/>
        </w:numPr>
        <w:rPr>
          <w:color w:val="FF0000"/>
        </w:rPr>
      </w:pPr>
      <w:r w:rsidRPr="00690619">
        <w:rPr>
          <w:color w:val="FF0000"/>
        </w:rPr>
        <w:t xml:space="preserve">Accepted file format: </w:t>
      </w:r>
      <w:proofErr w:type="spellStart"/>
      <w:r w:rsidRPr="00690619">
        <w:rPr>
          <w:b/>
          <w:color w:val="FF0000"/>
        </w:rPr>
        <w:t>pdf</w:t>
      </w:r>
      <w:proofErr w:type="spellEnd"/>
    </w:p>
    <w:p w:rsidR="008F1B17" w:rsidRDefault="00412C4F" w:rsidP="008F1B17">
      <w:pPr>
        <w:pStyle w:val="ListParagraph"/>
        <w:numPr>
          <w:ilvl w:val="0"/>
          <w:numId w:val="8"/>
        </w:numPr>
        <w:rPr>
          <w:b/>
        </w:rPr>
      </w:pPr>
      <w:r>
        <w:t>F</w:t>
      </w:r>
      <w:r w:rsidR="008966A6">
        <w:t>ile</w:t>
      </w:r>
      <w:r w:rsidR="008F1B17" w:rsidRPr="008F1B17">
        <w:t xml:space="preserve">name: </w:t>
      </w:r>
      <w:r w:rsidR="00042F60">
        <w:rPr>
          <w:b/>
        </w:rPr>
        <w:t>p</w:t>
      </w:r>
      <w:r w:rsidR="00876FC9">
        <w:rPr>
          <w:b/>
        </w:rPr>
        <w:t>roject</w:t>
      </w:r>
      <w:r w:rsidR="008966A6" w:rsidRPr="008966A6">
        <w:rPr>
          <w:b/>
        </w:rPr>
        <w:t>_</w:t>
      </w:r>
      <w:r w:rsidR="008966A6">
        <w:rPr>
          <w:i/>
        </w:rPr>
        <w:t>F</w:t>
      </w:r>
      <w:r w:rsidR="008F1B17" w:rsidRPr="008F1B17">
        <w:rPr>
          <w:i/>
        </w:rPr>
        <w:t>irstname</w:t>
      </w:r>
      <w:r w:rsidR="008966A6">
        <w:t>_</w:t>
      </w:r>
      <w:r w:rsidR="008966A6" w:rsidRPr="007071F3">
        <w:rPr>
          <w:i/>
        </w:rPr>
        <w:t>LastnameInitial</w:t>
      </w:r>
      <w:r w:rsidR="007071F3" w:rsidRPr="007071F3">
        <w:rPr>
          <w:b/>
        </w:rPr>
        <w:t>.pdf</w:t>
      </w:r>
      <w:r w:rsidR="00042F60">
        <w:rPr>
          <w:b/>
        </w:rPr>
        <w:t xml:space="preserve"> (e.g., p</w:t>
      </w:r>
      <w:r w:rsidR="00876FC9">
        <w:rPr>
          <w:b/>
        </w:rPr>
        <w:t>roject_Hong_S.pdf)</w:t>
      </w:r>
    </w:p>
    <w:p w:rsidR="006F6F06" w:rsidRDefault="006F6F06" w:rsidP="006F6F06">
      <w:pPr>
        <w:rPr>
          <w:b/>
        </w:rPr>
      </w:pPr>
    </w:p>
    <w:p w:rsidR="006F6F06" w:rsidRPr="006F6F06" w:rsidRDefault="006F6F06" w:rsidP="006F6F06">
      <w:pPr>
        <w:rPr>
          <w:b/>
        </w:rPr>
      </w:pPr>
      <w:r>
        <w:rPr>
          <w:b/>
        </w:rPr>
        <w:t>In the following, blue headings are intended for the template of the term project document.</w:t>
      </w:r>
      <w:r w:rsidR="00042F60">
        <w:rPr>
          <w:b/>
        </w:rPr>
        <w:t xml:space="preserve"> Each section must begin on a new page.</w:t>
      </w:r>
      <w:r w:rsidR="00B12080">
        <w:rPr>
          <w:b/>
        </w:rPr>
        <w:t xml:space="preserve"> </w:t>
      </w:r>
      <w:r w:rsidR="00B12080" w:rsidRPr="00B12080">
        <w:rPr>
          <w:b/>
          <w:u w:val="single"/>
        </w:rPr>
        <w:t>Delete all instruction</w:t>
      </w:r>
      <w:r w:rsidR="002F49E9">
        <w:rPr>
          <w:b/>
          <w:u w:val="single"/>
        </w:rPr>
        <w:t>al</w:t>
      </w:r>
      <w:r w:rsidR="00B12080" w:rsidRPr="00B12080">
        <w:rPr>
          <w:b/>
          <w:u w:val="single"/>
        </w:rPr>
        <w:t xml:space="preserve"> part of this template</w:t>
      </w:r>
      <w:r w:rsidR="00B12080">
        <w:rPr>
          <w:b/>
        </w:rPr>
        <w:t>.</w:t>
      </w:r>
    </w:p>
    <w:p w:rsidR="00FB2AC4" w:rsidRDefault="00FB2AC4" w:rsidP="008966A6"/>
    <w:p w:rsidR="002F26D5" w:rsidRPr="00E50C14" w:rsidRDefault="002F26D5" w:rsidP="008966A6">
      <w:pPr>
        <w:rPr>
          <w:b/>
          <w:color w:val="0000FF"/>
        </w:rPr>
      </w:pPr>
      <w:r w:rsidRPr="00E50C14">
        <w:rPr>
          <w:b/>
          <w:color w:val="0000FF"/>
        </w:rPr>
        <w:t>Cover Page:</w:t>
      </w:r>
    </w:p>
    <w:p w:rsidR="009B2989" w:rsidRDefault="009B2989" w:rsidP="009B2989">
      <w:pPr>
        <w:pStyle w:val="ListParagraph"/>
        <w:numPr>
          <w:ilvl w:val="0"/>
          <w:numId w:val="21"/>
        </w:numPr>
      </w:pPr>
      <w:r>
        <w:t>Course Title</w:t>
      </w:r>
      <w:r w:rsidR="00042F60">
        <w:t>: CMSC 3103 Object Oriented Software Design &amp; Construction</w:t>
      </w:r>
    </w:p>
    <w:p w:rsidR="009B2989" w:rsidRDefault="009B2989" w:rsidP="009B2989">
      <w:pPr>
        <w:pStyle w:val="ListParagraph"/>
        <w:numPr>
          <w:ilvl w:val="0"/>
          <w:numId w:val="21"/>
        </w:numPr>
      </w:pPr>
      <w:r>
        <w:t xml:space="preserve">Semester: </w:t>
      </w:r>
      <w:r w:rsidR="00695BF0">
        <w:t>Fall</w:t>
      </w:r>
      <w:r>
        <w:t xml:space="preserve"> 2015</w:t>
      </w:r>
    </w:p>
    <w:p w:rsidR="009B2989" w:rsidRDefault="009B2989" w:rsidP="009B2989">
      <w:pPr>
        <w:pStyle w:val="ListParagraph"/>
        <w:numPr>
          <w:ilvl w:val="0"/>
          <w:numId w:val="21"/>
        </w:numPr>
      </w:pPr>
      <w:r>
        <w:t>Name</w:t>
      </w:r>
      <w:r w:rsidR="00042F60">
        <w:t>:</w:t>
      </w:r>
      <w:r w:rsidR="005D37B4">
        <w:t xml:space="preserve"> </w:t>
      </w:r>
      <w:proofErr w:type="spellStart"/>
      <w:r w:rsidR="005D37B4">
        <w:t>Younouss</w:t>
      </w:r>
      <w:proofErr w:type="spellEnd"/>
      <w:r w:rsidR="005D37B4">
        <w:t xml:space="preserve"> </w:t>
      </w:r>
      <w:proofErr w:type="spellStart"/>
      <w:r w:rsidR="005D37B4">
        <w:t>Thiam</w:t>
      </w:r>
      <w:proofErr w:type="spellEnd"/>
    </w:p>
    <w:p w:rsidR="00412C4F" w:rsidRDefault="00412C4F" w:rsidP="009B2989">
      <w:pPr>
        <w:pStyle w:val="ListParagraph"/>
        <w:numPr>
          <w:ilvl w:val="0"/>
          <w:numId w:val="21"/>
        </w:numPr>
      </w:pPr>
      <w:r>
        <w:t>UCO ID</w:t>
      </w:r>
      <w:r w:rsidR="00042F60">
        <w:t>:</w:t>
      </w:r>
      <w:r w:rsidR="005D37B4">
        <w:t xml:space="preserve"> 20342920</w:t>
      </w:r>
    </w:p>
    <w:p w:rsidR="009B2989" w:rsidRDefault="009B2989" w:rsidP="009B2989">
      <w:pPr>
        <w:pStyle w:val="ListParagraph"/>
        <w:numPr>
          <w:ilvl w:val="0"/>
          <w:numId w:val="21"/>
        </w:numPr>
      </w:pPr>
      <w:r>
        <w:t>Major (Computer Science, CS – Applied, CS – Information</w:t>
      </w:r>
      <w:r w:rsidR="00E50C14">
        <w:t xml:space="preserve"> Science, Software Engineering)</w:t>
      </w:r>
    </w:p>
    <w:p w:rsidR="005D37B4" w:rsidRDefault="005D37B4" w:rsidP="008966A6">
      <w:r>
        <w:t xml:space="preserve">          Major: CS-Applied </w:t>
      </w:r>
    </w:p>
    <w:p w:rsidR="002F26D5" w:rsidRDefault="005D37B4" w:rsidP="008966A6">
      <w:r>
        <w:t xml:space="preserve">          Minor: Mathematics</w:t>
      </w:r>
    </w:p>
    <w:p w:rsidR="00042F60" w:rsidRDefault="00042F60">
      <w:pPr>
        <w:rPr>
          <w:i/>
        </w:rPr>
      </w:pPr>
      <w:r>
        <w:rPr>
          <w:i/>
        </w:rPr>
        <w:br w:type="page"/>
      </w:r>
    </w:p>
    <w:p w:rsidR="008966A6" w:rsidRPr="00690619" w:rsidRDefault="002A1F53" w:rsidP="008966A6">
      <w:pPr>
        <w:rPr>
          <w:b/>
          <w:color w:val="0000FF"/>
        </w:rPr>
      </w:pPr>
      <w:r w:rsidRPr="00690619">
        <w:rPr>
          <w:b/>
          <w:color w:val="0000FF"/>
        </w:rPr>
        <w:lastRenderedPageBreak/>
        <w:t>Section I: User Stories</w:t>
      </w:r>
    </w:p>
    <w:p w:rsidR="008966A6" w:rsidRDefault="008966A6" w:rsidP="000076F5"/>
    <w:p w:rsidR="0005777C" w:rsidRDefault="0005777C" w:rsidP="0005777C">
      <w:pPr>
        <w:pStyle w:val="ListParagraph"/>
        <w:numPr>
          <w:ilvl w:val="0"/>
          <w:numId w:val="49"/>
        </w:numPr>
        <w:ind w:left="2189"/>
      </w:pPr>
      <w:r>
        <w:t>Game Interface:</w:t>
      </w:r>
    </w:p>
    <w:p w:rsidR="0005777C" w:rsidRDefault="0005777C" w:rsidP="0005777C">
      <w:pPr>
        <w:pStyle w:val="ListParagraph"/>
        <w:numPr>
          <w:ilvl w:val="1"/>
          <w:numId w:val="41"/>
        </w:numPr>
      </w:pPr>
      <w:r>
        <w:t>Game Interface:</w:t>
      </w:r>
    </w:p>
    <w:p w:rsidR="0005777C" w:rsidRDefault="0005777C" w:rsidP="0005777C">
      <w:pPr>
        <w:pStyle w:val="ListParagraph"/>
        <w:numPr>
          <w:ilvl w:val="0"/>
          <w:numId w:val="41"/>
        </w:numPr>
        <w:ind w:left="3269"/>
      </w:pPr>
      <w:r>
        <w:t>As a player I want to have a game interface so that I can play.</w:t>
      </w:r>
    </w:p>
    <w:p w:rsidR="0005777C" w:rsidRDefault="0005777C" w:rsidP="0005777C">
      <w:pPr>
        <w:pStyle w:val="ListParagraph"/>
        <w:numPr>
          <w:ilvl w:val="1"/>
          <w:numId w:val="41"/>
        </w:numPr>
      </w:pPr>
      <w:r w:rsidRPr="004A14D3">
        <w:rPr>
          <w:u w:val="single"/>
        </w:rPr>
        <w:t>Game Figures</w:t>
      </w:r>
      <w:r>
        <w:t xml:space="preserve">: </w:t>
      </w:r>
    </w:p>
    <w:p w:rsidR="0005777C" w:rsidRDefault="0005777C" w:rsidP="0005777C">
      <w:pPr>
        <w:pStyle w:val="ListParagraph"/>
        <w:numPr>
          <w:ilvl w:val="0"/>
          <w:numId w:val="46"/>
        </w:numPr>
        <w:ind w:left="3269"/>
      </w:pPr>
      <w:r>
        <w:t xml:space="preserve">As a player, I want to have 3 types of enemy so that I can make the game play more interesting.  </w:t>
      </w:r>
    </w:p>
    <w:p w:rsidR="0005777C" w:rsidRDefault="0005777C" w:rsidP="0005777C">
      <w:pPr>
        <w:pStyle w:val="ListParagraph"/>
        <w:numPr>
          <w:ilvl w:val="0"/>
          <w:numId w:val="46"/>
        </w:numPr>
        <w:ind w:left="3269"/>
      </w:pPr>
      <w:r>
        <w:t>As a player I want to have 2 types of friend figures.</w:t>
      </w:r>
    </w:p>
    <w:p w:rsidR="0005777C" w:rsidRPr="000B3922" w:rsidRDefault="0005777C" w:rsidP="0005777C">
      <w:pPr>
        <w:pStyle w:val="ListParagraph"/>
        <w:numPr>
          <w:ilvl w:val="1"/>
          <w:numId w:val="41"/>
        </w:numPr>
        <w:rPr>
          <w:b/>
        </w:rPr>
      </w:pPr>
      <w:r w:rsidRPr="004A14D3">
        <w:rPr>
          <w:u w:val="single"/>
        </w:rPr>
        <w:t>Bombs</w:t>
      </w:r>
      <w:r>
        <w:t>:</w:t>
      </w:r>
    </w:p>
    <w:p w:rsidR="0005777C" w:rsidRPr="00E11C9E" w:rsidRDefault="0005777C" w:rsidP="0005777C">
      <w:pPr>
        <w:pStyle w:val="ListParagraph"/>
        <w:numPr>
          <w:ilvl w:val="2"/>
          <w:numId w:val="41"/>
        </w:numPr>
        <w:rPr>
          <w:b/>
        </w:rPr>
      </w:pPr>
      <w:r>
        <w:t xml:space="preserve">As a player I want to see the total number of bombs added so that I know </w:t>
      </w:r>
      <w:r w:rsidRPr="00DD50C1">
        <w:t>how many bombs I added in total</w:t>
      </w:r>
      <w:r>
        <w:t>.</w:t>
      </w:r>
    </w:p>
    <w:p w:rsidR="0005777C" w:rsidRPr="00E11C9E" w:rsidRDefault="0005777C" w:rsidP="0005777C">
      <w:pPr>
        <w:pStyle w:val="ListParagraph"/>
        <w:numPr>
          <w:ilvl w:val="2"/>
          <w:numId w:val="41"/>
        </w:numPr>
        <w:rPr>
          <w:b/>
        </w:rPr>
      </w:pPr>
      <w:r>
        <w:t xml:space="preserve">As a player I want to see the total number of bombs killed so that I know </w:t>
      </w:r>
      <w:r w:rsidRPr="00DD50C1">
        <w:t>how many bombs</w:t>
      </w:r>
      <w:r>
        <w:t xml:space="preserve"> I kill</w:t>
      </w:r>
      <w:r w:rsidRPr="00DD50C1">
        <w:t>ed in total</w:t>
      </w:r>
      <w:r>
        <w:t>.</w:t>
      </w:r>
    </w:p>
    <w:p w:rsidR="0005777C" w:rsidRPr="000B3922" w:rsidRDefault="0005777C" w:rsidP="0005777C">
      <w:pPr>
        <w:pStyle w:val="ListParagraph"/>
        <w:numPr>
          <w:ilvl w:val="2"/>
          <w:numId w:val="41"/>
        </w:numPr>
        <w:rPr>
          <w:b/>
        </w:rPr>
      </w:pPr>
      <w:r>
        <w:t xml:space="preserve">As a player I want to see the total number of bombs alive so that I know </w:t>
      </w:r>
      <w:r w:rsidRPr="00DD50C1">
        <w:t>how many bombs</w:t>
      </w:r>
      <w:r>
        <w:t xml:space="preserve"> are still alive</w:t>
      </w:r>
      <w:r w:rsidRPr="00DD50C1">
        <w:t xml:space="preserve"> in total</w:t>
      </w:r>
      <w:r>
        <w:t>.</w:t>
      </w:r>
    </w:p>
    <w:p w:rsidR="0005777C" w:rsidRPr="000B3922" w:rsidRDefault="0005777C" w:rsidP="0005777C">
      <w:pPr>
        <w:pStyle w:val="ListParagraph"/>
        <w:numPr>
          <w:ilvl w:val="1"/>
          <w:numId w:val="41"/>
        </w:numPr>
        <w:rPr>
          <w:b/>
        </w:rPr>
      </w:pPr>
      <w:r w:rsidRPr="004A14D3">
        <w:rPr>
          <w:u w:val="single"/>
        </w:rPr>
        <w:t>UFOs</w:t>
      </w:r>
      <w:r>
        <w:t>:</w:t>
      </w:r>
    </w:p>
    <w:p w:rsidR="0005777C" w:rsidRPr="00E11C9E" w:rsidRDefault="0005777C" w:rsidP="0005777C">
      <w:pPr>
        <w:pStyle w:val="ListParagraph"/>
        <w:numPr>
          <w:ilvl w:val="0"/>
          <w:numId w:val="42"/>
        </w:numPr>
        <w:ind w:left="3269"/>
        <w:rPr>
          <w:b/>
        </w:rPr>
      </w:pPr>
      <w:r>
        <w:t xml:space="preserve">As a player I want to see the total number of UFOs added so that I know </w:t>
      </w:r>
      <w:r w:rsidRPr="00DD50C1">
        <w:t xml:space="preserve">how many </w:t>
      </w:r>
      <w:r>
        <w:t>UFO</w:t>
      </w:r>
      <w:r w:rsidRPr="00DD50C1">
        <w:t>s I added in total</w:t>
      </w:r>
      <w:r>
        <w:t>.</w:t>
      </w:r>
    </w:p>
    <w:p w:rsidR="0005777C" w:rsidRPr="00E11C9E" w:rsidRDefault="0005777C" w:rsidP="0005777C">
      <w:pPr>
        <w:pStyle w:val="ListParagraph"/>
        <w:numPr>
          <w:ilvl w:val="0"/>
          <w:numId w:val="42"/>
        </w:numPr>
        <w:ind w:left="3269"/>
        <w:rPr>
          <w:b/>
        </w:rPr>
      </w:pPr>
      <w:r>
        <w:t xml:space="preserve">As a player I want to see the total number of UFOs killed so that I know </w:t>
      </w:r>
      <w:r w:rsidRPr="00DD50C1">
        <w:t xml:space="preserve">how many </w:t>
      </w:r>
      <w:r>
        <w:t>UFO</w:t>
      </w:r>
      <w:r w:rsidRPr="00DD50C1">
        <w:t>s</w:t>
      </w:r>
      <w:r>
        <w:t xml:space="preserve"> I kill</w:t>
      </w:r>
      <w:r w:rsidRPr="00DD50C1">
        <w:t>ed in total</w:t>
      </w:r>
      <w:r>
        <w:t>.</w:t>
      </w:r>
    </w:p>
    <w:p w:rsidR="0005777C" w:rsidRPr="000B3922" w:rsidRDefault="0005777C" w:rsidP="0005777C">
      <w:pPr>
        <w:pStyle w:val="ListParagraph"/>
        <w:numPr>
          <w:ilvl w:val="0"/>
          <w:numId w:val="42"/>
        </w:numPr>
        <w:ind w:left="3269"/>
        <w:rPr>
          <w:b/>
        </w:rPr>
      </w:pPr>
      <w:r>
        <w:t xml:space="preserve">As a player I want to see the total number of UFOs alive so that I know </w:t>
      </w:r>
      <w:r w:rsidRPr="00DD50C1">
        <w:t xml:space="preserve">how many </w:t>
      </w:r>
      <w:r>
        <w:t>UFO</w:t>
      </w:r>
      <w:r w:rsidRPr="00DD50C1">
        <w:t xml:space="preserve">s </w:t>
      </w:r>
      <w:r>
        <w:t>are still alive</w:t>
      </w:r>
      <w:r w:rsidRPr="00DD50C1">
        <w:t xml:space="preserve"> in total</w:t>
      </w:r>
      <w:r>
        <w:t>.</w:t>
      </w:r>
    </w:p>
    <w:p w:rsidR="0005777C" w:rsidRPr="000B3922" w:rsidRDefault="0005777C" w:rsidP="0005777C">
      <w:pPr>
        <w:pStyle w:val="ListParagraph"/>
        <w:numPr>
          <w:ilvl w:val="1"/>
          <w:numId w:val="42"/>
        </w:numPr>
        <w:ind w:left="2549"/>
        <w:rPr>
          <w:b/>
        </w:rPr>
      </w:pPr>
      <w:r w:rsidRPr="004A14D3">
        <w:rPr>
          <w:u w:val="single"/>
        </w:rPr>
        <w:t>Aliens</w:t>
      </w:r>
      <w:r>
        <w:t>:</w:t>
      </w:r>
    </w:p>
    <w:p w:rsidR="0005777C" w:rsidRPr="000B3922" w:rsidRDefault="0005777C" w:rsidP="0005777C">
      <w:pPr>
        <w:pStyle w:val="ListParagraph"/>
        <w:numPr>
          <w:ilvl w:val="0"/>
          <w:numId w:val="43"/>
        </w:numPr>
        <w:ind w:left="3269"/>
        <w:rPr>
          <w:b/>
        </w:rPr>
      </w:pPr>
      <w:r>
        <w:t xml:space="preserve">As a player I want to see the total number of Aliens added so that I know </w:t>
      </w:r>
      <w:r w:rsidRPr="00DD50C1">
        <w:t xml:space="preserve">how many </w:t>
      </w:r>
      <w:r>
        <w:t>Alien</w:t>
      </w:r>
      <w:r w:rsidRPr="00DD50C1">
        <w:t>s I added in total</w:t>
      </w:r>
      <w:r>
        <w:t>.</w:t>
      </w:r>
    </w:p>
    <w:p w:rsidR="0005777C" w:rsidRPr="00E11C9E" w:rsidRDefault="0005777C" w:rsidP="0005777C">
      <w:pPr>
        <w:pStyle w:val="ListParagraph"/>
        <w:numPr>
          <w:ilvl w:val="1"/>
          <w:numId w:val="40"/>
        </w:numPr>
        <w:ind w:left="3269"/>
        <w:rPr>
          <w:b/>
        </w:rPr>
      </w:pPr>
      <w:r>
        <w:t xml:space="preserve">As a player I want to see the total number of Aliens killed so that I know </w:t>
      </w:r>
      <w:r w:rsidRPr="00DD50C1">
        <w:t xml:space="preserve">how many </w:t>
      </w:r>
      <w:r>
        <w:t>alien</w:t>
      </w:r>
      <w:r w:rsidRPr="00DD50C1">
        <w:t>s</w:t>
      </w:r>
      <w:r>
        <w:t xml:space="preserve"> I kill</w:t>
      </w:r>
      <w:r w:rsidRPr="00DD50C1">
        <w:t>ed in total</w:t>
      </w:r>
      <w:r>
        <w:t>.</w:t>
      </w:r>
    </w:p>
    <w:p w:rsidR="0005777C" w:rsidRPr="00BA4C33" w:rsidRDefault="0005777C" w:rsidP="0005777C">
      <w:pPr>
        <w:pStyle w:val="ListParagraph"/>
        <w:numPr>
          <w:ilvl w:val="1"/>
          <w:numId w:val="40"/>
        </w:numPr>
        <w:ind w:left="3269"/>
        <w:rPr>
          <w:b/>
        </w:rPr>
      </w:pPr>
      <w:r>
        <w:t xml:space="preserve">As a player I want to see the total number of Aliens alive so that I know </w:t>
      </w:r>
      <w:r w:rsidRPr="00DD50C1">
        <w:t xml:space="preserve">how many </w:t>
      </w:r>
      <w:r>
        <w:t>alien</w:t>
      </w:r>
      <w:r w:rsidRPr="00DD50C1">
        <w:t xml:space="preserve">s </w:t>
      </w:r>
      <w:r>
        <w:t>are still alive</w:t>
      </w:r>
      <w:r w:rsidRPr="00DD50C1">
        <w:t xml:space="preserve"> in total</w:t>
      </w:r>
      <w:r>
        <w:t>.</w:t>
      </w:r>
    </w:p>
    <w:p w:rsidR="0005777C" w:rsidRPr="00143255" w:rsidRDefault="0005777C" w:rsidP="0005777C">
      <w:pPr>
        <w:pStyle w:val="ListParagraph"/>
        <w:numPr>
          <w:ilvl w:val="0"/>
          <w:numId w:val="48"/>
        </w:numPr>
        <w:ind w:left="2189"/>
        <w:rPr>
          <w:b/>
        </w:rPr>
      </w:pPr>
      <w:r>
        <w:t>Game Play:</w:t>
      </w:r>
    </w:p>
    <w:p w:rsidR="0005777C" w:rsidRPr="00143255" w:rsidRDefault="0005777C" w:rsidP="0005777C">
      <w:pPr>
        <w:pStyle w:val="ListParagraph"/>
        <w:numPr>
          <w:ilvl w:val="1"/>
          <w:numId w:val="41"/>
        </w:numPr>
        <w:rPr>
          <w:b/>
        </w:rPr>
      </w:pPr>
      <w:r>
        <w:t>Bombs:</w:t>
      </w:r>
    </w:p>
    <w:p w:rsidR="0005777C" w:rsidRPr="00C05823" w:rsidRDefault="0005777C" w:rsidP="0005777C">
      <w:pPr>
        <w:pStyle w:val="ListParagraph"/>
        <w:numPr>
          <w:ilvl w:val="2"/>
          <w:numId w:val="41"/>
        </w:numPr>
        <w:ind w:left="3269"/>
        <w:rPr>
          <w:b/>
        </w:rPr>
      </w:pPr>
      <w:r w:rsidRPr="00DD50C1">
        <w:t>As a player I want to be able to click on an “Add 10” button so that I can add 10 bombs on the screen.</w:t>
      </w:r>
    </w:p>
    <w:p w:rsidR="0005777C" w:rsidRPr="00C05823" w:rsidRDefault="0005777C" w:rsidP="0005777C">
      <w:pPr>
        <w:ind w:left="1104"/>
        <w:rPr>
          <w:b/>
        </w:rPr>
      </w:pPr>
      <w:r>
        <w:rPr>
          <w:rFonts w:cs="TimesNewRomanPSMT"/>
        </w:rPr>
        <w:tab/>
      </w:r>
      <w:r>
        <w:rPr>
          <w:rFonts w:cs="TimesNewRomanPSMT"/>
        </w:rPr>
        <w:tab/>
      </w:r>
      <w:r>
        <w:rPr>
          <w:rFonts w:cs="TimesNewRomanPSMT"/>
        </w:rPr>
        <w:tab/>
        <w:t xml:space="preserve">       The bomb</w:t>
      </w:r>
      <w:r w:rsidRPr="00C05823">
        <w:rPr>
          <w:rFonts w:cs="TimesNewRomanPSMT"/>
        </w:rPr>
        <w:t xml:space="preserve">s are added at random positions and </w:t>
      </w:r>
      <w:r>
        <w:rPr>
          <w:rFonts w:cs="TimesNewRomanPSMT"/>
        </w:rPr>
        <w:t xml:space="preserve">               </w:t>
      </w:r>
      <w:r>
        <w:rPr>
          <w:rFonts w:cs="TimesNewRomanPSMT"/>
        </w:rPr>
        <w:tab/>
      </w:r>
      <w:r>
        <w:rPr>
          <w:rFonts w:cs="TimesNewRomanPSMT"/>
        </w:rPr>
        <w:tab/>
        <w:t xml:space="preserve">                     </w:t>
      </w:r>
      <w:r w:rsidRPr="00C05823">
        <w:rPr>
          <w:rFonts w:cs="TimesNewRomanPSMT"/>
        </w:rPr>
        <w:t>bounces off the wall automatically</w:t>
      </w:r>
    </w:p>
    <w:p w:rsidR="0005777C" w:rsidRPr="00143255" w:rsidRDefault="0005777C" w:rsidP="0005777C">
      <w:pPr>
        <w:pStyle w:val="ListParagraph"/>
        <w:ind w:left="3269"/>
        <w:rPr>
          <w:b/>
        </w:rPr>
      </w:pPr>
    </w:p>
    <w:p w:rsidR="0005777C" w:rsidRPr="00143255" w:rsidRDefault="0005777C" w:rsidP="0005777C">
      <w:pPr>
        <w:pStyle w:val="ListParagraph"/>
        <w:numPr>
          <w:ilvl w:val="1"/>
          <w:numId w:val="40"/>
        </w:numPr>
        <w:ind w:left="3269"/>
        <w:rPr>
          <w:b/>
        </w:rPr>
      </w:pPr>
      <w:r w:rsidRPr="00DD50C1">
        <w:t xml:space="preserve"> </w:t>
      </w:r>
      <w:r w:rsidRPr="00DD50C1">
        <w:rPr>
          <w:rFonts w:cs="TimesNewRomanPSMT"/>
        </w:rPr>
        <w:t xml:space="preserve">As a player, I want to kill the Bombs with the missiles so that I can increase the total number of killed Bombs. </w:t>
      </w:r>
    </w:p>
    <w:p w:rsidR="0005777C" w:rsidRPr="00DD50C1" w:rsidRDefault="0005777C" w:rsidP="0005777C">
      <w:pPr>
        <w:pStyle w:val="ListParagraph"/>
        <w:ind w:left="2573" w:firstLine="696"/>
        <w:rPr>
          <w:b/>
        </w:rPr>
      </w:pPr>
      <w:r w:rsidRPr="00DD50C1">
        <w:rPr>
          <w:rFonts w:cs="TimesNewRomanPSMT"/>
        </w:rPr>
        <w:t xml:space="preserve">Bombs explode when there is a collision </w:t>
      </w:r>
      <w:proofErr w:type="gramStart"/>
      <w:r w:rsidRPr="00DD50C1">
        <w:rPr>
          <w:rFonts w:cs="TimesNewRomanPSMT"/>
        </w:rPr>
        <w:t>with</w:t>
      </w:r>
      <w:r w:rsidR="004A14D3">
        <w:rPr>
          <w:rFonts w:cs="TimesNewRomanPSMT"/>
        </w:rPr>
        <w:t xml:space="preserve"> </w:t>
      </w:r>
      <w:r>
        <w:rPr>
          <w:rFonts w:cs="TimesNewRomanPSMT"/>
        </w:rPr>
        <w:t xml:space="preserve"> </w:t>
      </w:r>
      <w:r w:rsidRPr="00DD50C1">
        <w:rPr>
          <w:rFonts w:cs="TimesNewRomanPSMT"/>
        </w:rPr>
        <w:t>missiles</w:t>
      </w:r>
      <w:proofErr w:type="gramEnd"/>
      <w:r w:rsidRPr="00DD50C1">
        <w:rPr>
          <w:rFonts w:cs="TimesNewRomanPSMT"/>
        </w:rPr>
        <w:t xml:space="preserve">. </w:t>
      </w:r>
    </w:p>
    <w:p w:rsidR="0005777C" w:rsidRPr="00143255" w:rsidRDefault="0005777C" w:rsidP="0005777C">
      <w:pPr>
        <w:pStyle w:val="ListParagraph"/>
        <w:ind w:left="3269"/>
        <w:rPr>
          <w:b/>
        </w:rPr>
      </w:pPr>
    </w:p>
    <w:p w:rsidR="0005777C" w:rsidRPr="00DD50C1" w:rsidRDefault="0005777C" w:rsidP="0005777C">
      <w:pPr>
        <w:pStyle w:val="ListParagraph"/>
        <w:numPr>
          <w:ilvl w:val="1"/>
          <w:numId w:val="40"/>
        </w:numPr>
        <w:ind w:left="3269"/>
        <w:rPr>
          <w:b/>
        </w:rPr>
      </w:pPr>
      <w:r w:rsidRPr="00DD50C1">
        <w:rPr>
          <w:rFonts w:cs="TimesNewRomanPSMT"/>
        </w:rPr>
        <w:t xml:space="preserve">As a player, I want to kill the Bombs with the shooter so that I can increase the total number of killed Bombs. </w:t>
      </w:r>
    </w:p>
    <w:p w:rsidR="0005777C" w:rsidRPr="00DD50C1" w:rsidRDefault="0005777C" w:rsidP="0005777C">
      <w:pPr>
        <w:pStyle w:val="ListParagraph"/>
        <w:ind w:left="3269"/>
        <w:rPr>
          <w:b/>
        </w:rPr>
      </w:pPr>
      <w:r w:rsidRPr="00DD50C1">
        <w:rPr>
          <w:rFonts w:cs="TimesNewRomanPSMT"/>
        </w:rPr>
        <w:t>Bombs explode when there is a collision with the shooter.</w:t>
      </w:r>
    </w:p>
    <w:p w:rsidR="0005777C" w:rsidRPr="00E35ADD" w:rsidRDefault="0005777C" w:rsidP="0005777C">
      <w:pPr>
        <w:pStyle w:val="ListParagraph"/>
        <w:numPr>
          <w:ilvl w:val="1"/>
          <w:numId w:val="41"/>
        </w:numPr>
        <w:rPr>
          <w:b/>
        </w:rPr>
      </w:pPr>
      <w:r>
        <w:t>UFOs:</w:t>
      </w:r>
    </w:p>
    <w:p w:rsidR="0005777C" w:rsidRPr="00C05823" w:rsidRDefault="0005777C" w:rsidP="0005777C">
      <w:pPr>
        <w:pStyle w:val="ListParagraph"/>
        <w:numPr>
          <w:ilvl w:val="0"/>
          <w:numId w:val="41"/>
        </w:numPr>
        <w:ind w:left="3269"/>
        <w:rPr>
          <w:b/>
        </w:rPr>
      </w:pPr>
      <w:r w:rsidRPr="00DD50C1">
        <w:lastRenderedPageBreak/>
        <w:t>As a player I want to be able to click on an “Add UFO” button so that I can add 1 UFO on the screen.</w:t>
      </w:r>
    </w:p>
    <w:p w:rsidR="0005777C" w:rsidRPr="00DD50C1" w:rsidRDefault="0005777C" w:rsidP="0005777C">
      <w:pPr>
        <w:pStyle w:val="ListParagraph"/>
        <w:ind w:left="1824"/>
        <w:rPr>
          <w:b/>
        </w:rPr>
      </w:pPr>
      <w:r>
        <w:rPr>
          <w:rFonts w:cs="TimesNewRomanPSMT"/>
        </w:rPr>
        <w:tab/>
      </w:r>
      <w:r>
        <w:rPr>
          <w:rFonts w:cs="TimesNewRomanPSMT"/>
        </w:rPr>
        <w:tab/>
        <w:t xml:space="preserve">       </w:t>
      </w:r>
      <w:r w:rsidRPr="00DD50C1">
        <w:rPr>
          <w:rFonts w:cs="TimesNewRomanPSMT"/>
        </w:rPr>
        <w:t xml:space="preserve">The UFO is added at random position and flies </w:t>
      </w:r>
      <w:r>
        <w:rPr>
          <w:rFonts w:cs="TimesNewRomanPSMT"/>
        </w:rPr>
        <w:tab/>
      </w:r>
      <w:r>
        <w:rPr>
          <w:rFonts w:cs="TimesNewRomanPSMT"/>
        </w:rPr>
        <w:tab/>
      </w:r>
      <w:r>
        <w:rPr>
          <w:rFonts w:cs="TimesNewRomanPSMT"/>
        </w:rPr>
        <w:tab/>
        <w:t xml:space="preserve">       </w:t>
      </w:r>
      <w:r w:rsidRPr="00DD50C1">
        <w:rPr>
          <w:rFonts w:cs="TimesNewRomanPSMT"/>
        </w:rPr>
        <w:t>horizontally back and forth.</w:t>
      </w:r>
    </w:p>
    <w:p w:rsidR="0005777C" w:rsidRPr="00E35ADD" w:rsidRDefault="0005777C" w:rsidP="0005777C">
      <w:pPr>
        <w:pStyle w:val="ListParagraph"/>
        <w:ind w:left="3269"/>
        <w:rPr>
          <w:b/>
        </w:rPr>
      </w:pPr>
    </w:p>
    <w:p w:rsidR="0005777C" w:rsidRPr="00DD50C1" w:rsidRDefault="0005777C" w:rsidP="0005777C">
      <w:pPr>
        <w:pStyle w:val="ListParagraph"/>
        <w:numPr>
          <w:ilvl w:val="0"/>
          <w:numId w:val="41"/>
        </w:numPr>
        <w:ind w:left="3269"/>
        <w:rPr>
          <w:b/>
        </w:rPr>
      </w:pPr>
      <w:r w:rsidRPr="00DD50C1">
        <w:rPr>
          <w:rFonts w:cs="TimesNewRomanPSMT"/>
        </w:rPr>
        <w:t xml:space="preserve">As a player, I want to kill the UFOs with the missiles so that I can increase the total number of killed UFOs. </w:t>
      </w:r>
    </w:p>
    <w:p w:rsidR="0005777C" w:rsidRPr="00DD50C1" w:rsidRDefault="0005777C" w:rsidP="0005777C">
      <w:pPr>
        <w:pStyle w:val="ListParagraph"/>
        <w:ind w:left="1440"/>
        <w:rPr>
          <w:b/>
        </w:rPr>
      </w:pPr>
      <w:r>
        <w:rPr>
          <w:rFonts w:cs="TimesNewRomanPSMT"/>
        </w:rPr>
        <w:tab/>
      </w:r>
      <w:r>
        <w:rPr>
          <w:rFonts w:cs="TimesNewRomanPSMT"/>
        </w:rPr>
        <w:tab/>
        <w:t xml:space="preserve">       </w:t>
      </w:r>
      <w:r w:rsidRPr="00DD50C1">
        <w:rPr>
          <w:rFonts w:cs="TimesNewRomanPSMT"/>
        </w:rPr>
        <w:t xml:space="preserve">UFOs fall down when there is a collision with </w:t>
      </w:r>
      <w:r>
        <w:rPr>
          <w:rFonts w:cs="TimesNewRomanPSMT"/>
        </w:rPr>
        <w:t xml:space="preserve">                        </w:t>
      </w:r>
      <w:r>
        <w:rPr>
          <w:rFonts w:cs="TimesNewRomanPSMT"/>
        </w:rPr>
        <w:tab/>
        <w:t xml:space="preserve">                     </w:t>
      </w:r>
      <w:r w:rsidRPr="00DD50C1">
        <w:rPr>
          <w:rFonts w:cs="TimesNewRomanPSMT"/>
        </w:rPr>
        <w:t>missiles.</w:t>
      </w:r>
    </w:p>
    <w:p w:rsidR="0005777C" w:rsidRPr="00DD50C1" w:rsidRDefault="0005777C" w:rsidP="0005777C">
      <w:pPr>
        <w:pStyle w:val="ListParagraph"/>
        <w:numPr>
          <w:ilvl w:val="0"/>
          <w:numId w:val="40"/>
        </w:numPr>
        <w:ind w:left="3269"/>
        <w:rPr>
          <w:b/>
        </w:rPr>
      </w:pPr>
      <w:r w:rsidRPr="00DD50C1">
        <w:rPr>
          <w:rFonts w:cs="TimesNewRomanPSMT"/>
        </w:rPr>
        <w:t xml:space="preserve">As a player, I want to kill the UFOs with the shooter so that I can increase the total number of killed UFOs. </w:t>
      </w:r>
    </w:p>
    <w:p w:rsidR="0005777C" w:rsidRPr="000B3922" w:rsidRDefault="0005777C" w:rsidP="0005777C">
      <w:pPr>
        <w:pStyle w:val="ListParagraph"/>
        <w:ind w:left="3269"/>
        <w:rPr>
          <w:b/>
        </w:rPr>
      </w:pPr>
      <w:r w:rsidRPr="00DD50C1">
        <w:rPr>
          <w:rFonts w:cs="TimesNewRomanPSMT"/>
        </w:rPr>
        <w:t>UFOs fall down when there is a collision with the shooter</w:t>
      </w:r>
      <w:r>
        <w:rPr>
          <w:rFonts w:cs="TimesNewRomanPSMT"/>
        </w:rPr>
        <w:t>.</w:t>
      </w:r>
    </w:p>
    <w:p w:rsidR="0005777C" w:rsidRPr="00E511B7" w:rsidRDefault="0005777C" w:rsidP="0005777C">
      <w:pPr>
        <w:pStyle w:val="ListParagraph"/>
        <w:numPr>
          <w:ilvl w:val="1"/>
          <w:numId w:val="42"/>
        </w:numPr>
        <w:ind w:left="2549"/>
        <w:rPr>
          <w:b/>
        </w:rPr>
      </w:pPr>
      <w:r>
        <w:t>Aliens:</w:t>
      </w:r>
    </w:p>
    <w:p w:rsidR="0005777C" w:rsidRPr="00DD50C1" w:rsidRDefault="0005777C" w:rsidP="0005777C">
      <w:pPr>
        <w:pStyle w:val="ListParagraph"/>
        <w:numPr>
          <w:ilvl w:val="0"/>
          <w:numId w:val="42"/>
        </w:numPr>
        <w:ind w:left="3269"/>
        <w:rPr>
          <w:b/>
        </w:rPr>
      </w:pPr>
      <w:r w:rsidRPr="00DD50C1">
        <w:t>As a player I want to be able to click on an “Add Alien” button so that I can add 1 Alien on the screen.</w:t>
      </w:r>
    </w:p>
    <w:p w:rsidR="0005777C" w:rsidRPr="00E11C9E" w:rsidRDefault="0005777C" w:rsidP="0005777C">
      <w:pPr>
        <w:pStyle w:val="ListParagraph"/>
        <w:ind w:left="1440"/>
      </w:pPr>
      <w:r>
        <w:tab/>
      </w:r>
      <w:r>
        <w:tab/>
        <w:t xml:space="preserve">       </w:t>
      </w:r>
      <w:r w:rsidRPr="00DD50C1">
        <w:t xml:space="preserve">The Alien is added at random position and </w:t>
      </w:r>
      <w:r>
        <w:tab/>
      </w:r>
      <w:r>
        <w:tab/>
      </w:r>
      <w:r>
        <w:tab/>
      </w:r>
      <w:r>
        <w:tab/>
        <w:t xml:space="preserve">       </w:t>
      </w:r>
      <w:r w:rsidRPr="00DD50C1">
        <w:t xml:space="preserve">sparkles. </w:t>
      </w:r>
    </w:p>
    <w:p w:rsidR="0005777C" w:rsidRPr="00DD50C1" w:rsidRDefault="0005777C" w:rsidP="0005777C">
      <w:pPr>
        <w:pStyle w:val="ListParagraph"/>
        <w:numPr>
          <w:ilvl w:val="0"/>
          <w:numId w:val="40"/>
        </w:numPr>
        <w:ind w:left="3269"/>
        <w:rPr>
          <w:b/>
        </w:rPr>
      </w:pPr>
      <w:r w:rsidRPr="00DD50C1">
        <w:rPr>
          <w:rFonts w:cs="TimesNewRomanPSMT"/>
        </w:rPr>
        <w:t xml:space="preserve">As a player, I want to kill the Aliens with the missile so that I can increase the total number of killed Aliens. </w:t>
      </w:r>
    </w:p>
    <w:p w:rsidR="0005777C" w:rsidRDefault="0005777C" w:rsidP="0005777C">
      <w:pPr>
        <w:pStyle w:val="ListParagraph"/>
        <w:ind w:left="2549"/>
        <w:rPr>
          <w:rFonts w:cs="TimesNewRomanPSMT"/>
        </w:rPr>
      </w:pPr>
      <w:r>
        <w:rPr>
          <w:rFonts w:cs="TimesNewRomanPSMT"/>
        </w:rPr>
        <w:tab/>
        <w:t xml:space="preserve">       </w:t>
      </w:r>
      <w:r w:rsidRPr="00DD50C1">
        <w:rPr>
          <w:rFonts w:cs="TimesNewRomanPSMT"/>
        </w:rPr>
        <w:t>Aliens shrink when there is a collision with missiles</w:t>
      </w:r>
    </w:p>
    <w:p w:rsidR="0005777C" w:rsidRPr="00DD50C1" w:rsidRDefault="0005777C" w:rsidP="0005777C">
      <w:pPr>
        <w:pStyle w:val="ListParagraph"/>
        <w:numPr>
          <w:ilvl w:val="0"/>
          <w:numId w:val="40"/>
        </w:numPr>
        <w:ind w:left="3269"/>
        <w:rPr>
          <w:b/>
        </w:rPr>
      </w:pPr>
      <w:r w:rsidRPr="00DD50C1">
        <w:rPr>
          <w:rFonts w:cs="TimesNewRomanPSMT"/>
        </w:rPr>
        <w:t xml:space="preserve">As a player, I want to kill the Aliens with the shooter so that I can increase the total number of killed Aliens. </w:t>
      </w:r>
    </w:p>
    <w:p w:rsidR="0005777C" w:rsidRPr="00F50D75" w:rsidRDefault="0005777C" w:rsidP="0005777C">
      <w:pPr>
        <w:pStyle w:val="ListParagraph"/>
        <w:ind w:left="1440"/>
        <w:rPr>
          <w:b/>
        </w:rPr>
      </w:pPr>
      <w:r>
        <w:rPr>
          <w:rFonts w:cs="TimesNewRomanPSMT"/>
        </w:rPr>
        <w:tab/>
      </w:r>
      <w:r>
        <w:rPr>
          <w:rFonts w:cs="TimesNewRomanPSMT"/>
        </w:rPr>
        <w:tab/>
        <w:t xml:space="preserve">       </w:t>
      </w:r>
      <w:r w:rsidRPr="00DD50C1">
        <w:rPr>
          <w:rFonts w:cs="TimesNewRomanPSMT"/>
        </w:rPr>
        <w:t xml:space="preserve">Aliens shrink when there is a collision with the </w:t>
      </w:r>
      <w:r>
        <w:rPr>
          <w:rFonts w:cs="TimesNewRomanPSMT"/>
        </w:rPr>
        <w:t xml:space="preserve">       </w:t>
      </w:r>
      <w:r>
        <w:rPr>
          <w:rFonts w:cs="TimesNewRomanPSMT"/>
        </w:rPr>
        <w:tab/>
      </w:r>
      <w:r>
        <w:rPr>
          <w:rFonts w:cs="TimesNewRomanPSMT"/>
        </w:rPr>
        <w:tab/>
        <w:t xml:space="preserve">                     </w:t>
      </w:r>
      <w:r w:rsidRPr="00DD50C1">
        <w:rPr>
          <w:rFonts w:cs="TimesNewRomanPSMT"/>
        </w:rPr>
        <w:t>shooter.</w:t>
      </w:r>
    </w:p>
    <w:p w:rsidR="0005777C" w:rsidRPr="004A14D3" w:rsidRDefault="0005777C" w:rsidP="0005777C">
      <w:pPr>
        <w:pStyle w:val="ListParagraph"/>
        <w:numPr>
          <w:ilvl w:val="0"/>
          <w:numId w:val="44"/>
        </w:numPr>
        <w:ind w:left="2549"/>
        <w:rPr>
          <w:u w:val="single"/>
        </w:rPr>
      </w:pPr>
      <w:r w:rsidRPr="004A14D3">
        <w:rPr>
          <w:u w:val="single"/>
        </w:rPr>
        <w:t>Missiles:</w:t>
      </w:r>
    </w:p>
    <w:p w:rsidR="0005777C" w:rsidRPr="00B21B88" w:rsidRDefault="0005777C" w:rsidP="0005777C">
      <w:pPr>
        <w:pStyle w:val="ListParagraph"/>
        <w:ind w:left="2184"/>
      </w:pPr>
    </w:p>
    <w:p w:rsidR="0005777C" w:rsidRPr="00451C85" w:rsidRDefault="0005777C" w:rsidP="0005777C">
      <w:pPr>
        <w:pStyle w:val="ListParagraph"/>
        <w:numPr>
          <w:ilvl w:val="0"/>
          <w:numId w:val="40"/>
        </w:numPr>
        <w:ind w:left="3269"/>
        <w:rPr>
          <w:b/>
        </w:rPr>
      </w:pPr>
      <w:r w:rsidRPr="00DD50C1">
        <w:t>As a player I want to click with the mouse so that I can launch missiles.</w:t>
      </w:r>
    </w:p>
    <w:p w:rsidR="0005777C" w:rsidRDefault="0005777C" w:rsidP="0005777C">
      <w:pPr>
        <w:pStyle w:val="ListParagraph"/>
        <w:ind w:left="3269"/>
        <w:rPr>
          <w:rFonts w:cs="TimesNewRomanPSMT"/>
        </w:rPr>
      </w:pPr>
      <w:r w:rsidRPr="00451C85">
        <w:rPr>
          <w:rFonts w:cs="TimesNewRomanPSMT"/>
        </w:rPr>
        <w:t>The missile travels to the mouse press location and then explodes to a certain size.</w:t>
      </w:r>
    </w:p>
    <w:p w:rsidR="0005777C" w:rsidRPr="004A14D3" w:rsidRDefault="0005777C" w:rsidP="0005777C">
      <w:pPr>
        <w:pStyle w:val="ListParagraph"/>
        <w:numPr>
          <w:ilvl w:val="0"/>
          <w:numId w:val="44"/>
        </w:numPr>
        <w:ind w:left="2549"/>
        <w:rPr>
          <w:u w:val="single"/>
        </w:rPr>
      </w:pPr>
      <w:r w:rsidRPr="004A14D3">
        <w:rPr>
          <w:u w:val="single"/>
        </w:rPr>
        <w:t>Shooter:</w:t>
      </w:r>
    </w:p>
    <w:p w:rsidR="0005777C" w:rsidRPr="00DD50C1" w:rsidRDefault="0005777C" w:rsidP="0005777C">
      <w:pPr>
        <w:pStyle w:val="ListParagraph"/>
        <w:numPr>
          <w:ilvl w:val="0"/>
          <w:numId w:val="40"/>
        </w:numPr>
        <w:ind w:left="3269"/>
        <w:rPr>
          <w:b/>
        </w:rPr>
      </w:pPr>
      <w:r w:rsidRPr="00DD50C1">
        <w:t>As a player I want to have a shooter so that I can launch missiles from it.</w:t>
      </w:r>
    </w:p>
    <w:p w:rsidR="0005777C" w:rsidRPr="00DD50C1" w:rsidRDefault="0005777C" w:rsidP="0005777C">
      <w:pPr>
        <w:pStyle w:val="ListParagraph"/>
        <w:numPr>
          <w:ilvl w:val="0"/>
          <w:numId w:val="40"/>
        </w:numPr>
        <w:ind w:left="3269"/>
        <w:rPr>
          <w:b/>
        </w:rPr>
      </w:pPr>
      <w:r w:rsidRPr="00DD50C1">
        <w:rPr>
          <w:rFonts w:cs="TimesNewRomanPSMT"/>
        </w:rPr>
        <w:t>As a player, I want to press the [Left-Key] so that I can move the shooter to the left by 10 pixels.</w:t>
      </w:r>
    </w:p>
    <w:p w:rsidR="0005777C" w:rsidRPr="00DD50C1" w:rsidRDefault="0005777C" w:rsidP="0005777C">
      <w:pPr>
        <w:pStyle w:val="ListParagraph"/>
        <w:numPr>
          <w:ilvl w:val="0"/>
          <w:numId w:val="40"/>
        </w:numPr>
        <w:ind w:left="3269"/>
        <w:rPr>
          <w:b/>
        </w:rPr>
      </w:pPr>
      <w:r w:rsidRPr="00DD50C1">
        <w:rPr>
          <w:rFonts w:cs="TimesNewRomanPSMT"/>
        </w:rPr>
        <w:t>As a player, I want to press the [Right-Key] so that I can move the shooter to the right by 10 pixels.</w:t>
      </w:r>
    </w:p>
    <w:p w:rsidR="0005777C" w:rsidRPr="00DD50C1" w:rsidRDefault="0005777C" w:rsidP="0005777C">
      <w:pPr>
        <w:pStyle w:val="ListParagraph"/>
        <w:numPr>
          <w:ilvl w:val="0"/>
          <w:numId w:val="40"/>
        </w:numPr>
        <w:ind w:left="3269"/>
        <w:rPr>
          <w:b/>
        </w:rPr>
      </w:pPr>
      <w:r w:rsidRPr="00DD50C1">
        <w:rPr>
          <w:rFonts w:cs="TimesNewRomanPSMT"/>
        </w:rPr>
        <w:t>As a player, I want to press the [Up-Key] so that I can move the shooter up by 10 pixels.</w:t>
      </w:r>
    </w:p>
    <w:p w:rsidR="0005777C" w:rsidRPr="00DD50C1" w:rsidRDefault="0005777C" w:rsidP="0005777C">
      <w:pPr>
        <w:pStyle w:val="ListParagraph"/>
        <w:numPr>
          <w:ilvl w:val="0"/>
          <w:numId w:val="40"/>
        </w:numPr>
        <w:ind w:left="3269"/>
        <w:rPr>
          <w:b/>
        </w:rPr>
      </w:pPr>
      <w:r w:rsidRPr="00DD50C1">
        <w:rPr>
          <w:rFonts w:cs="TimesNewRomanPSMT"/>
        </w:rPr>
        <w:t>As a player, I want to press the [Down-Key] so that I can move the shooter down by 10 pixels.</w:t>
      </w:r>
    </w:p>
    <w:p w:rsidR="0005777C" w:rsidRPr="00DD50C1" w:rsidRDefault="0005777C" w:rsidP="0005777C">
      <w:pPr>
        <w:pStyle w:val="ListParagraph"/>
        <w:ind w:left="1440"/>
        <w:rPr>
          <w:rFonts w:cs="TimesNewRomanPSMT"/>
        </w:rPr>
      </w:pPr>
      <w:r w:rsidRPr="00DD50C1">
        <w:rPr>
          <w:rFonts w:cs="TimesNewRomanPSMT"/>
        </w:rPr>
        <w:t>.</w:t>
      </w:r>
    </w:p>
    <w:p w:rsidR="0005777C" w:rsidRPr="00AF3A68" w:rsidRDefault="0005777C" w:rsidP="0005777C">
      <w:pPr>
        <w:pStyle w:val="ListParagraph"/>
        <w:numPr>
          <w:ilvl w:val="0"/>
          <w:numId w:val="45"/>
        </w:numPr>
        <w:ind w:left="2549"/>
        <w:rPr>
          <w:b/>
        </w:rPr>
      </w:pPr>
      <w:r>
        <w:t>General:</w:t>
      </w:r>
    </w:p>
    <w:p w:rsidR="0005777C" w:rsidRPr="00DD50C1" w:rsidRDefault="0005777C" w:rsidP="0005777C">
      <w:pPr>
        <w:pStyle w:val="ListParagraph"/>
        <w:numPr>
          <w:ilvl w:val="0"/>
          <w:numId w:val="47"/>
        </w:numPr>
        <w:ind w:left="3269"/>
        <w:rPr>
          <w:b/>
        </w:rPr>
      </w:pPr>
      <w:r w:rsidRPr="00DD50C1">
        <w:t>As</w:t>
      </w:r>
      <w:r w:rsidRPr="00DD50C1">
        <w:rPr>
          <w:b/>
        </w:rPr>
        <w:t xml:space="preserve"> </w:t>
      </w:r>
      <w:r w:rsidRPr="00DD50C1">
        <w:t xml:space="preserve">a player I want to be able to click on a quit button so that I can quit the game. </w:t>
      </w:r>
    </w:p>
    <w:p w:rsidR="0005777C" w:rsidRDefault="0005777C" w:rsidP="000076F5"/>
    <w:p w:rsidR="00042F60" w:rsidRDefault="00042F60">
      <w:pPr>
        <w:rPr>
          <w:i/>
        </w:rPr>
      </w:pPr>
      <w:r>
        <w:rPr>
          <w:i/>
        </w:rPr>
        <w:lastRenderedPageBreak/>
        <w:br w:type="page"/>
      </w:r>
    </w:p>
    <w:p w:rsidR="008966A6" w:rsidRPr="00431054" w:rsidRDefault="008966A6" w:rsidP="000076F5">
      <w:r w:rsidRPr="00690619">
        <w:rPr>
          <w:b/>
          <w:color w:val="0000FF"/>
        </w:rPr>
        <w:lastRenderedPageBreak/>
        <w:t>Section II: CRC Cards</w:t>
      </w:r>
    </w:p>
    <w:p w:rsidR="008966A6" w:rsidRDefault="008966A6" w:rsidP="000076F5"/>
    <w:p w:rsidR="00C87575" w:rsidRDefault="004B258D" w:rsidP="008966A6">
      <w:r>
        <w:t>Using the same format of CRC cards,</w:t>
      </w:r>
      <w:r w:rsidR="00C87575">
        <w:t xml:space="preserve"> write CRC cards for</w:t>
      </w:r>
    </w:p>
    <w:p w:rsidR="006926B3" w:rsidRDefault="006926B3" w:rsidP="006926B3">
      <w:pPr>
        <w:pStyle w:val="ListParagraph"/>
      </w:pPr>
    </w:p>
    <w:p w:rsid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4788"/>
        <w:gridCol w:w="4788"/>
      </w:tblGrid>
      <w:tr w:rsidR="006926B3" w:rsidTr="00BF6FF0">
        <w:tc>
          <w:tcPr>
            <w:tcW w:w="9576" w:type="dxa"/>
            <w:gridSpan w:val="2"/>
          </w:tcPr>
          <w:p w:rsidR="006926B3" w:rsidRDefault="006926B3" w:rsidP="006926B3">
            <w:pPr>
              <w:pStyle w:val="ListParagraph"/>
              <w:ind w:left="0"/>
              <w:rPr>
                <w:b/>
              </w:rPr>
            </w:pPr>
            <w:proofErr w:type="spellStart"/>
            <w:r>
              <w:rPr>
                <w:b/>
              </w:rPr>
              <w:t>GamePanel</w:t>
            </w:r>
            <w:proofErr w:type="spellEnd"/>
          </w:p>
        </w:tc>
      </w:tr>
      <w:tr w:rsidR="006926B3" w:rsidTr="006926B3">
        <w:tc>
          <w:tcPr>
            <w:tcW w:w="4788" w:type="dxa"/>
          </w:tcPr>
          <w:p w:rsidR="006926B3" w:rsidRDefault="006926B3" w:rsidP="0017218A">
            <w:r>
              <w:t>Assure bouncing of bombs</w:t>
            </w:r>
          </w:p>
        </w:tc>
        <w:tc>
          <w:tcPr>
            <w:tcW w:w="4788" w:type="dxa"/>
          </w:tcPr>
          <w:p w:rsidR="006926B3" w:rsidRDefault="006926B3" w:rsidP="0017218A">
            <w:r>
              <w:t>Bomb</w:t>
            </w:r>
          </w:p>
        </w:tc>
      </w:tr>
      <w:tr w:rsidR="006926B3" w:rsidTr="006926B3">
        <w:tc>
          <w:tcPr>
            <w:tcW w:w="4788" w:type="dxa"/>
          </w:tcPr>
          <w:p w:rsidR="006926B3" w:rsidRDefault="006926B3" w:rsidP="0017218A">
            <w:r>
              <w:t>Assure flying of UFOs</w:t>
            </w:r>
          </w:p>
        </w:tc>
        <w:tc>
          <w:tcPr>
            <w:tcW w:w="4788" w:type="dxa"/>
          </w:tcPr>
          <w:p w:rsidR="006926B3" w:rsidRDefault="006926B3" w:rsidP="0017218A">
            <w:r>
              <w:t>UFO</w:t>
            </w:r>
          </w:p>
        </w:tc>
      </w:tr>
      <w:tr w:rsidR="006926B3" w:rsidTr="006926B3">
        <w:tc>
          <w:tcPr>
            <w:tcW w:w="4788" w:type="dxa"/>
          </w:tcPr>
          <w:p w:rsidR="006926B3" w:rsidRDefault="006926B3" w:rsidP="0017218A">
            <w:r>
              <w:t>Assure sparkling of Aliens</w:t>
            </w:r>
          </w:p>
        </w:tc>
        <w:tc>
          <w:tcPr>
            <w:tcW w:w="4788" w:type="dxa"/>
          </w:tcPr>
          <w:p w:rsidR="006926B3" w:rsidRDefault="006926B3" w:rsidP="0017218A">
            <w:r>
              <w:t>Alien</w:t>
            </w:r>
          </w:p>
        </w:tc>
      </w:tr>
      <w:tr w:rsidR="006926B3" w:rsidTr="006926B3">
        <w:tc>
          <w:tcPr>
            <w:tcW w:w="4788" w:type="dxa"/>
          </w:tcPr>
          <w:p w:rsidR="006926B3" w:rsidRDefault="006926B3" w:rsidP="0017218A">
            <w:r>
              <w:t>Assure traveling of Missiles</w:t>
            </w:r>
          </w:p>
        </w:tc>
        <w:tc>
          <w:tcPr>
            <w:tcW w:w="4788" w:type="dxa"/>
          </w:tcPr>
          <w:p w:rsidR="006926B3" w:rsidRDefault="006926B3" w:rsidP="0017218A">
            <w:r>
              <w:t>Missile</w:t>
            </w:r>
          </w:p>
        </w:tc>
      </w:tr>
    </w:tbl>
    <w:p w:rsid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4788"/>
        <w:gridCol w:w="4788"/>
      </w:tblGrid>
      <w:tr w:rsidR="006926B3" w:rsidTr="0017218A">
        <w:tc>
          <w:tcPr>
            <w:tcW w:w="9576" w:type="dxa"/>
            <w:gridSpan w:val="2"/>
          </w:tcPr>
          <w:p w:rsidR="006926B3" w:rsidRDefault="006926B3" w:rsidP="006926B3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Animator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etect collisions between missiles and bombs</w:t>
            </w:r>
          </w:p>
        </w:tc>
        <w:tc>
          <w:tcPr>
            <w:tcW w:w="4788" w:type="dxa"/>
          </w:tcPr>
          <w:p w:rsidR="006926B3" w:rsidRDefault="006926B3" w:rsidP="0017218A">
            <w:r>
              <w:t>Missile, Bomb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etect collisions between missiles and UFOs</w:t>
            </w:r>
          </w:p>
        </w:tc>
        <w:tc>
          <w:tcPr>
            <w:tcW w:w="4788" w:type="dxa"/>
          </w:tcPr>
          <w:p w:rsidR="006926B3" w:rsidRDefault="006926B3" w:rsidP="0017218A">
            <w:r>
              <w:t>Missile, UFO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etect collisions between missiles and aliens</w:t>
            </w:r>
          </w:p>
        </w:tc>
        <w:tc>
          <w:tcPr>
            <w:tcW w:w="4788" w:type="dxa"/>
          </w:tcPr>
          <w:p w:rsidR="006926B3" w:rsidRDefault="006926B3" w:rsidP="0017218A">
            <w:r>
              <w:t>Missile, Alien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etect collisions between launcher and bombs</w:t>
            </w:r>
          </w:p>
        </w:tc>
        <w:tc>
          <w:tcPr>
            <w:tcW w:w="4788" w:type="dxa"/>
          </w:tcPr>
          <w:p w:rsidR="006926B3" w:rsidRDefault="006926B3" w:rsidP="0017218A">
            <w:r>
              <w:t>Launcher, Bomb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etect collisions between launcher and UFOs</w:t>
            </w:r>
          </w:p>
        </w:tc>
        <w:tc>
          <w:tcPr>
            <w:tcW w:w="4788" w:type="dxa"/>
          </w:tcPr>
          <w:p w:rsidR="006926B3" w:rsidRDefault="006926B3" w:rsidP="0017218A">
            <w:r>
              <w:t>Launcher, UFO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etect collisions between launcher and aliens</w:t>
            </w:r>
          </w:p>
        </w:tc>
        <w:tc>
          <w:tcPr>
            <w:tcW w:w="4788" w:type="dxa"/>
          </w:tcPr>
          <w:p w:rsidR="006926B3" w:rsidRDefault="006926B3" w:rsidP="0017218A">
            <w:r>
              <w:t>Launcher, Alien</w:t>
            </w:r>
          </w:p>
        </w:tc>
      </w:tr>
      <w:tr w:rsidR="006926B3" w:rsidTr="0017218A">
        <w:tc>
          <w:tcPr>
            <w:tcW w:w="9576" w:type="dxa"/>
            <w:gridSpan w:val="2"/>
          </w:tcPr>
          <w:p w:rsidR="006926B3" w:rsidRDefault="006926B3" w:rsidP="0017218A">
            <w:pPr>
              <w:pStyle w:val="ListParagraph"/>
              <w:ind w:left="0"/>
              <w:rPr>
                <w:b/>
              </w:rPr>
            </w:pPr>
            <w:proofErr w:type="spellStart"/>
            <w:r>
              <w:rPr>
                <w:b/>
              </w:rPr>
              <w:t>MainWindow</w:t>
            </w:r>
            <w:proofErr w:type="spellEnd"/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isplay total number of bombs</w:t>
            </w:r>
          </w:p>
        </w:tc>
        <w:tc>
          <w:tcPr>
            <w:tcW w:w="4788" w:type="dxa"/>
          </w:tcPr>
          <w:p w:rsidR="006926B3" w:rsidRDefault="006926B3" w:rsidP="0017218A">
            <w:r>
              <w:t>Bomb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isplay number of bombs killed</w:t>
            </w:r>
          </w:p>
        </w:tc>
        <w:tc>
          <w:tcPr>
            <w:tcW w:w="4788" w:type="dxa"/>
          </w:tcPr>
          <w:p w:rsidR="006926B3" w:rsidRDefault="006926B3" w:rsidP="0017218A">
            <w:r>
              <w:t>Bomb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isplay number of bombs alive</w:t>
            </w:r>
          </w:p>
        </w:tc>
        <w:tc>
          <w:tcPr>
            <w:tcW w:w="4788" w:type="dxa"/>
          </w:tcPr>
          <w:p w:rsidR="006926B3" w:rsidRDefault="006926B3" w:rsidP="0017218A">
            <w:r>
              <w:t>Bomb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isplay total number of UFOs</w:t>
            </w:r>
          </w:p>
        </w:tc>
        <w:tc>
          <w:tcPr>
            <w:tcW w:w="4788" w:type="dxa"/>
          </w:tcPr>
          <w:p w:rsidR="006926B3" w:rsidRDefault="006926B3" w:rsidP="0017218A">
            <w:r>
              <w:t>UFO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isplay number of UFOs killed</w:t>
            </w:r>
          </w:p>
        </w:tc>
        <w:tc>
          <w:tcPr>
            <w:tcW w:w="4788" w:type="dxa"/>
          </w:tcPr>
          <w:p w:rsidR="006926B3" w:rsidRDefault="006926B3" w:rsidP="0017218A">
            <w:r>
              <w:t>UFO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isplay number of UFOs alive</w:t>
            </w:r>
          </w:p>
        </w:tc>
        <w:tc>
          <w:tcPr>
            <w:tcW w:w="4788" w:type="dxa"/>
          </w:tcPr>
          <w:p w:rsidR="006926B3" w:rsidRDefault="006926B3" w:rsidP="0017218A">
            <w:r>
              <w:t>UFO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isplay total number of Aliens</w:t>
            </w:r>
          </w:p>
        </w:tc>
        <w:tc>
          <w:tcPr>
            <w:tcW w:w="4788" w:type="dxa"/>
          </w:tcPr>
          <w:p w:rsidR="006926B3" w:rsidRDefault="006926B3" w:rsidP="0017218A">
            <w:r>
              <w:t>Alien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isplay number of Aliens killed</w:t>
            </w:r>
          </w:p>
        </w:tc>
        <w:tc>
          <w:tcPr>
            <w:tcW w:w="4788" w:type="dxa"/>
          </w:tcPr>
          <w:p w:rsidR="006926B3" w:rsidRDefault="006926B3" w:rsidP="0017218A">
            <w:r>
              <w:t>Alien</w:t>
            </w:r>
          </w:p>
        </w:tc>
      </w:tr>
      <w:tr w:rsidR="006926B3" w:rsidTr="0017218A">
        <w:tc>
          <w:tcPr>
            <w:tcW w:w="4788" w:type="dxa"/>
          </w:tcPr>
          <w:p w:rsidR="006926B3" w:rsidRDefault="006926B3" w:rsidP="0017218A">
            <w:r>
              <w:t>Display number of Aliens alive</w:t>
            </w:r>
          </w:p>
        </w:tc>
        <w:tc>
          <w:tcPr>
            <w:tcW w:w="4788" w:type="dxa"/>
          </w:tcPr>
          <w:p w:rsidR="006926B3" w:rsidRDefault="006926B3" w:rsidP="0017218A">
            <w:r>
              <w:t>Alien</w:t>
            </w:r>
          </w:p>
        </w:tc>
      </w:tr>
    </w:tbl>
    <w:p w:rsid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4788"/>
        <w:gridCol w:w="4788"/>
      </w:tblGrid>
      <w:tr w:rsidR="006926B3" w:rsidTr="00A044A2">
        <w:tc>
          <w:tcPr>
            <w:tcW w:w="9576" w:type="dxa"/>
            <w:gridSpan w:val="2"/>
          </w:tcPr>
          <w:p w:rsidR="006926B3" w:rsidRDefault="006926B3" w:rsidP="006926B3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Main</w:t>
            </w:r>
          </w:p>
        </w:tc>
      </w:tr>
      <w:tr w:rsidR="006926B3" w:rsidTr="006926B3">
        <w:tc>
          <w:tcPr>
            <w:tcW w:w="4788" w:type="dxa"/>
          </w:tcPr>
          <w:p w:rsidR="006926B3" w:rsidRPr="006926B3" w:rsidRDefault="006926B3" w:rsidP="006926B3">
            <w:pPr>
              <w:pStyle w:val="ListParagraph"/>
              <w:ind w:left="0"/>
            </w:pPr>
            <w:r>
              <w:t>Create Animator</w:t>
            </w:r>
          </w:p>
        </w:tc>
        <w:tc>
          <w:tcPr>
            <w:tcW w:w="4788" w:type="dxa"/>
          </w:tcPr>
          <w:p w:rsidR="006926B3" w:rsidRPr="006926B3" w:rsidRDefault="006926B3" w:rsidP="006926B3">
            <w:pPr>
              <w:pStyle w:val="ListParagraph"/>
              <w:ind w:left="0"/>
            </w:pPr>
            <w:r>
              <w:t>Animator</w:t>
            </w:r>
          </w:p>
        </w:tc>
      </w:tr>
      <w:tr w:rsidR="006926B3" w:rsidTr="006926B3">
        <w:tc>
          <w:tcPr>
            <w:tcW w:w="4788" w:type="dxa"/>
          </w:tcPr>
          <w:p w:rsidR="006926B3" w:rsidRPr="006926B3" w:rsidRDefault="006926B3" w:rsidP="006926B3">
            <w:pPr>
              <w:pStyle w:val="ListParagraph"/>
              <w:ind w:left="0"/>
            </w:pPr>
            <w:r>
              <w:t>Create Game Panel</w:t>
            </w:r>
          </w:p>
        </w:tc>
        <w:tc>
          <w:tcPr>
            <w:tcW w:w="4788" w:type="dxa"/>
          </w:tcPr>
          <w:p w:rsidR="006926B3" w:rsidRPr="006926B3" w:rsidRDefault="006926B3" w:rsidP="006926B3">
            <w:pPr>
              <w:pStyle w:val="ListParagraph"/>
              <w:ind w:left="0"/>
            </w:pPr>
            <w:proofErr w:type="spellStart"/>
            <w:r>
              <w:t>GamePanel</w:t>
            </w:r>
            <w:proofErr w:type="spellEnd"/>
          </w:p>
        </w:tc>
      </w:tr>
      <w:tr w:rsidR="006926B3" w:rsidTr="006926B3">
        <w:tc>
          <w:tcPr>
            <w:tcW w:w="4788" w:type="dxa"/>
          </w:tcPr>
          <w:p w:rsidR="006926B3" w:rsidRPr="006926B3" w:rsidRDefault="006926B3" w:rsidP="006926B3">
            <w:pPr>
              <w:pStyle w:val="ListParagraph"/>
              <w:ind w:left="0"/>
            </w:pPr>
            <w:r>
              <w:t>Create</w:t>
            </w:r>
            <w:r w:rsidR="00BD2DF1">
              <w:t xml:space="preserve"> Game Data</w:t>
            </w:r>
          </w:p>
        </w:tc>
        <w:tc>
          <w:tcPr>
            <w:tcW w:w="4788" w:type="dxa"/>
          </w:tcPr>
          <w:p w:rsidR="006926B3" w:rsidRPr="006926B3" w:rsidRDefault="00BD2DF1" w:rsidP="006926B3">
            <w:pPr>
              <w:pStyle w:val="ListParagraph"/>
              <w:ind w:left="0"/>
            </w:pPr>
            <w:r>
              <w:t>Game Data</w:t>
            </w:r>
          </w:p>
        </w:tc>
      </w:tr>
    </w:tbl>
    <w:p w:rsid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Ind w:w="720" w:type="dxa"/>
        <w:tblLook w:val="04A0"/>
      </w:tblPr>
      <w:tblGrid>
        <w:gridCol w:w="4783"/>
        <w:gridCol w:w="4784"/>
      </w:tblGrid>
      <w:tr w:rsidR="0005633C" w:rsidTr="00BD2DF1">
        <w:trPr>
          <w:trHeight w:val="305"/>
        </w:trPr>
        <w:tc>
          <w:tcPr>
            <w:tcW w:w="9567" w:type="dxa"/>
            <w:gridSpan w:val="2"/>
          </w:tcPr>
          <w:p w:rsidR="0005633C" w:rsidRDefault="0005633C" w:rsidP="0017218A">
            <w:pPr>
              <w:pStyle w:val="ListParagraph"/>
              <w:ind w:left="0"/>
              <w:rPr>
                <w:b/>
              </w:rPr>
            </w:pPr>
            <w:proofErr w:type="spellStart"/>
            <w:r>
              <w:rPr>
                <w:b/>
              </w:rPr>
              <w:t>GameData</w:t>
            </w:r>
            <w:proofErr w:type="spellEnd"/>
          </w:p>
        </w:tc>
      </w:tr>
      <w:tr w:rsidR="00BD2DF1" w:rsidTr="00781E26">
        <w:trPr>
          <w:trHeight w:val="305"/>
        </w:trPr>
        <w:tc>
          <w:tcPr>
            <w:tcW w:w="4783" w:type="dxa"/>
          </w:tcPr>
          <w:p w:rsidR="00BD2DF1" w:rsidRDefault="00BD2DF1" w:rsidP="0017218A">
            <w:pPr>
              <w:pStyle w:val="ListParagraph"/>
              <w:ind w:left="0"/>
              <w:rPr>
                <w:b/>
              </w:rPr>
            </w:pPr>
          </w:p>
        </w:tc>
        <w:tc>
          <w:tcPr>
            <w:tcW w:w="4784" w:type="dxa"/>
          </w:tcPr>
          <w:p w:rsidR="00BD2DF1" w:rsidRDefault="00BD2DF1" w:rsidP="0017218A">
            <w:pPr>
              <w:pStyle w:val="ListParagraph"/>
              <w:ind w:left="0"/>
              <w:rPr>
                <w:b/>
              </w:rPr>
            </w:pPr>
          </w:p>
        </w:tc>
      </w:tr>
    </w:tbl>
    <w:p w:rsidR="0005633C" w:rsidRDefault="0005633C" w:rsidP="006926B3">
      <w:pPr>
        <w:pStyle w:val="ListParagraph"/>
        <w:rPr>
          <w:b/>
        </w:rPr>
      </w:pPr>
    </w:p>
    <w:p w:rsidR="0005633C" w:rsidRPr="006926B3" w:rsidRDefault="0005633C" w:rsidP="006926B3">
      <w:pPr>
        <w:pStyle w:val="ListParagraph"/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t xml:space="preserve">      </w:t>
            </w:r>
            <w:r>
              <w:rPr>
                <w:b/>
              </w:rPr>
              <w:t>Collision Area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Create collision area</w:t>
            </w:r>
          </w:p>
        </w:tc>
        <w:tc>
          <w:tcPr>
            <w:tcW w:w="4428" w:type="dxa"/>
          </w:tcPr>
          <w:p w:rsidR="006926B3" w:rsidRDefault="006926B3" w:rsidP="0017218A"/>
        </w:tc>
      </w:tr>
    </w:tbl>
    <w:p w:rsidR="006926B3" w:rsidRP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t xml:space="preserve">      </w:t>
            </w:r>
            <w:r>
              <w:rPr>
                <w:b/>
              </w:rPr>
              <w:t>Game Figures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Create Game Figures</w:t>
            </w:r>
          </w:p>
        </w:tc>
        <w:tc>
          <w:tcPr>
            <w:tcW w:w="4428" w:type="dxa"/>
          </w:tcPr>
          <w:p w:rsidR="006926B3" w:rsidRDefault="006926B3" w:rsidP="0017218A"/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Get collision area</w:t>
            </w:r>
          </w:p>
        </w:tc>
        <w:tc>
          <w:tcPr>
            <w:tcW w:w="4428" w:type="dxa"/>
          </w:tcPr>
          <w:p w:rsidR="006926B3" w:rsidRDefault="006926B3" w:rsidP="0017218A">
            <w:r>
              <w:t>Collision Area</w:t>
            </w:r>
          </w:p>
        </w:tc>
      </w:tr>
    </w:tbl>
    <w:p w:rsidR="006926B3" w:rsidRP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lastRenderedPageBreak/>
              <w:t xml:space="preserve">      </w:t>
            </w:r>
            <w:r>
              <w:rPr>
                <w:b/>
              </w:rPr>
              <w:t>Bomb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Create Bombs</w:t>
            </w:r>
          </w:p>
        </w:tc>
        <w:tc>
          <w:tcPr>
            <w:tcW w:w="4428" w:type="dxa"/>
          </w:tcPr>
          <w:p w:rsidR="006926B3" w:rsidRDefault="006926B3" w:rsidP="0017218A">
            <w:r>
              <w:t>Game Figure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Get collision area</w:t>
            </w:r>
          </w:p>
        </w:tc>
        <w:tc>
          <w:tcPr>
            <w:tcW w:w="4428" w:type="dxa"/>
          </w:tcPr>
          <w:p w:rsidR="006926B3" w:rsidRDefault="006926B3" w:rsidP="0017218A">
            <w:r>
              <w:t>Collision Area</w:t>
            </w:r>
          </w:p>
        </w:tc>
      </w:tr>
    </w:tbl>
    <w:p w:rsidR="006926B3" w:rsidRPr="006926B3" w:rsidRDefault="006926B3" w:rsidP="006926B3">
      <w:pPr>
        <w:pStyle w:val="ListParagraph"/>
        <w:rPr>
          <w:b/>
        </w:rPr>
      </w:pPr>
    </w:p>
    <w:p w:rsidR="006926B3" w:rsidRDefault="006926B3" w:rsidP="006926B3">
      <w:pPr>
        <w:pStyle w:val="ListParagraph"/>
        <w:rPr>
          <w:b/>
        </w:rPr>
      </w:pPr>
    </w:p>
    <w:p w:rsidR="006926B3" w:rsidRP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t xml:space="preserve">      </w:t>
            </w:r>
            <w:r>
              <w:rPr>
                <w:b/>
              </w:rPr>
              <w:t>Launcher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Create Launcher</w:t>
            </w:r>
          </w:p>
        </w:tc>
        <w:tc>
          <w:tcPr>
            <w:tcW w:w="4428" w:type="dxa"/>
          </w:tcPr>
          <w:p w:rsidR="006926B3" w:rsidRDefault="006926B3" w:rsidP="0017218A">
            <w:r>
              <w:t>Game Figure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Get collision area</w:t>
            </w:r>
          </w:p>
        </w:tc>
        <w:tc>
          <w:tcPr>
            <w:tcW w:w="4428" w:type="dxa"/>
          </w:tcPr>
          <w:p w:rsidR="006926B3" w:rsidRDefault="006926B3" w:rsidP="0017218A">
            <w:r>
              <w:t>Collision Area</w:t>
            </w:r>
          </w:p>
        </w:tc>
      </w:tr>
    </w:tbl>
    <w:p w:rsidR="006926B3" w:rsidRPr="006926B3" w:rsidRDefault="006926B3" w:rsidP="006926B3">
      <w:pPr>
        <w:pStyle w:val="ListParagraph"/>
        <w:rPr>
          <w:b/>
        </w:rPr>
      </w:pPr>
    </w:p>
    <w:p w:rsidR="006926B3" w:rsidRP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t xml:space="preserve">      </w:t>
            </w:r>
            <w:r>
              <w:rPr>
                <w:b/>
              </w:rPr>
              <w:t>UFO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Create UFOs</w:t>
            </w:r>
          </w:p>
        </w:tc>
        <w:tc>
          <w:tcPr>
            <w:tcW w:w="4428" w:type="dxa"/>
          </w:tcPr>
          <w:p w:rsidR="006926B3" w:rsidRDefault="006926B3" w:rsidP="0017218A">
            <w:r>
              <w:t>Game Figure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Get collision area</w:t>
            </w:r>
          </w:p>
        </w:tc>
        <w:tc>
          <w:tcPr>
            <w:tcW w:w="4428" w:type="dxa"/>
          </w:tcPr>
          <w:p w:rsidR="006926B3" w:rsidRDefault="006926B3" w:rsidP="0017218A">
            <w:r>
              <w:t>Collision Area</w:t>
            </w:r>
          </w:p>
        </w:tc>
      </w:tr>
    </w:tbl>
    <w:p w:rsidR="006926B3" w:rsidRP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t xml:space="preserve">      </w:t>
            </w:r>
            <w:r>
              <w:rPr>
                <w:b/>
              </w:rPr>
              <w:t>Alien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Create Aliens</w:t>
            </w:r>
          </w:p>
        </w:tc>
        <w:tc>
          <w:tcPr>
            <w:tcW w:w="4428" w:type="dxa"/>
          </w:tcPr>
          <w:p w:rsidR="006926B3" w:rsidRDefault="006926B3" w:rsidP="0017218A">
            <w:r>
              <w:t>Game Figure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Get collision area</w:t>
            </w:r>
          </w:p>
        </w:tc>
        <w:tc>
          <w:tcPr>
            <w:tcW w:w="4428" w:type="dxa"/>
          </w:tcPr>
          <w:p w:rsidR="006926B3" w:rsidRDefault="006926B3" w:rsidP="0017218A">
            <w:r>
              <w:t>Collision Area</w:t>
            </w:r>
          </w:p>
        </w:tc>
      </w:tr>
    </w:tbl>
    <w:p w:rsidR="006926B3" w:rsidRPr="006926B3" w:rsidRDefault="006926B3" w:rsidP="006926B3">
      <w:pPr>
        <w:pStyle w:val="ListParagraph"/>
        <w:rPr>
          <w:b/>
        </w:rPr>
      </w:pPr>
    </w:p>
    <w:p w:rsidR="006926B3" w:rsidRP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t xml:space="preserve">      </w:t>
            </w:r>
            <w:r>
              <w:rPr>
                <w:b/>
              </w:rPr>
              <w:t>Missile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Create Missiles</w:t>
            </w:r>
          </w:p>
        </w:tc>
        <w:tc>
          <w:tcPr>
            <w:tcW w:w="4428" w:type="dxa"/>
          </w:tcPr>
          <w:p w:rsidR="006926B3" w:rsidRDefault="006926B3" w:rsidP="0017218A">
            <w:r>
              <w:t>Game Figure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Get collision area</w:t>
            </w:r>
          </w:p>
        </w:tc>
        <w:tc>
          <w:tcPr>
            <w:tcW w:w="4428" w:type="dxa"/>
          </w:tcPr>
          <w:p w:rsidR="006926B3" w:rsidRDefault="006926B3" w:rsidP="0017218A">
            <w:r>
              <w:t>Collision Area</w:t>
            </w:r>
          </w:p>
        </w:tc>
      </w:tr>
    </w:tbl>
    <w:p w:rsidR="006926B3" w:rsidRP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t xml:space="preserve">      </w:t>
            </w:r>
            <w:r>
              <w:rPr>
                <w:b/>
              </w:rPr>
              <w:t>Button Listener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Add 10 Bombs</w:t>
            </w:r>
          </w:p>
        </w:tc>
        <w:tc>
          <w:tcPr>
            <w:tcW w:w="4428" w:type="dxa"/>
          </w:tcPr>
          <w:p w:rsidR="006926B3" w:rsidRDefault="006926B3" w:rsidP="0017218A">
            <w:r>
              <w:t>Bomb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Add 1 UFO</w:t>
            </w:r>
          </w:p>
        </w:tc>
        <w:tc>
          <w:tcPr>
            <w:tcW w:w="4428" w:type="dxa"/>
          </w:tcPr>
          <w:p w:rsidR="006926B3" w:rsidRDefault="006926B3" w:rsidP="0017218A">
            <w:r>
              <w:t>UFO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Add  1 Alien</w:t>
            </w:r>
          </w:p>
        </w:tc>
        <w:tc>
          <w:tcPr>
            <w:tcW w:w="4428" w:type="dxa"/>
          </w:tcPr>
          <w:p w:rsidR="006926B3" w:rsidRDefault="006926B3" w:rsidP="0017218A">
            <w:r>
              <w:t>Alien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Quit the game</w:t>
            </w:r>
          </w:p>
        </w:tc>
        <w:tc>
          <w:tcPr>
            <w:tcW w:w="4428" w:type="dxa"/>
          </w:tcPr>
          <w:p w:rsidR="006926B3" w:rsidRDefault="006926B3" w:rsidP="0017218A"/>
        </w:tc>
      </w:tr>
    </w:tbl>
    <w:p w:rsidR="006926B3" w:rsidRPr="006926B3" w:rsidRDefault="006926B3" w:rsidP="006926B3">
      <w:pPr>
        <w:pStyle w:val="ListParagraph"/>
        <w:rPr>
          <w:b/>
        </w:rPr>
      </w:pPr>
    </w:p>
    <w:p w:rsidR="006926B3" w:rsidRPr="006926B3" w:rsidRDefault="006926B3" w:rsidP="006926B3">
      <w:pPr>
        <w:pStyle w:val="ListParagraph"/>
        <w:rPr>
          <w:b/>
        </w:rPr>
      </w:pPr>
      <w:r w:rsidRPr="006926B3">
        <w:rPr>
          <w:b/>
        </w:rPr>
        <w:tab/>
      </w: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t xml:space="preserve">      </w:t>
            </w:r>
            <w:r>
              <w:rPr>
                <w:b/>
              </w:rPr>
              <w:t>Mouse Controller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Launch missiles</w:t>
            </w:r>
          </w:p>
        </w:tc>
        <w:tc>
          <w:tcPr>
            <w:tcW w:w="4428" w:type="dxa"/>
          </w:tcPr>
          <w:p w:rsidR="006926B3" w:rsidRDefault="006926B3" w:rsidP="0017218A">
            <w:r>
              <w:t>Missile, Launcher</w:t>
            </w:r>
          </w:p>
        </w:tc>
      </w:tr>
    </w:tbl>
    <w:p w:rsidR="006926B3" w:rsidRPr="006926B3" w:rsidRDefault="006926B3" w:rsidP="006926B3">
      <w:pPr>
        <w:pStyle w:val="ListParagraph"/>
        <w:rPr>
          <w:b/>
        </w:rPr>
      </w:pPr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6926B3" w:rsidTr="0017218A">
        <w:tc>
          <w:tcPr>
            <w:tcW w:w="8856" w:type="dxa"/>
            <w:gridSpan w:val="2"/>
          </w:tcPr>
          <w:p w:rsidR="006926B3" w:rsidRPr="00BB5F8B" w:rsidRDefault="006926B3" w:rsidP="0017218A">
            <w:pPr>
              <w:rPr>
                <w:b/>
              </w:rPr>
            </w:pPr>
            <w:r>
              <w:t xml:space="preserve">      </w:t>
            </w:r>
            <w:r>
              <w:rPr>
                <w:b/>
              </w:rPr>
              <w:t>Key Controller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Move launcher up</w:t>
            </w:r>
          </w:p>
        </w:tc>
        <w:tc>
          <w:tcPr>
            <w:tcW w:w="4428" w:type="dxa"/>
          </w:tcPr>
          <w:p w:rsidR="006926B3" w:rsidRDefault="006926B3" w:rsidP="0017218A">
            <w:r>
              <w:t>Launcher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Move launcher down</w:t>
            </w:r>
          </w:p>
        </w:tc>
        <w:tc>
          <w:tcPr>
            <w:tcW w:w="4428" w:type="dxa"/>
          </w:tcPr>
          <w:p w:rsidR="006926B3" w:rsidRDefault="006926B3" w:rsidP="0017218A">
            <w:r>
              <w:t>Launcher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Move launcher left</w:t>
            </w:r>
          </w:p>
        </w:tc>
        <w:tc>
          <w:tcPr>
            <w:tcW w:w="4428" w:type="dxa"/>
          </w:tcPr>
          <w:p w:rsidR="006926B3" w:rsidRDefault="006926B3" w:rsidP="0017218A">
            <w:r>
              <w:t>Launcher</w:t>
            </w:r>
          </w:p>
        </w:tc>
      </w:tr>
      <w:tr w:rsidR="006926B3" w:rsidTr="0017218A">
        <w:tc>
          <w:tcPr>
            <w:tcW w:w="4428" w:type="dxa"/>
          </w:tcPr>
          <w:p w:rsidR="006926B3" w:rsidRDefault="006926B3" w:rsidP="0017218A">
            <w:r>
              <w:t>Move launcher right</w:t>
            </w:r>
          </w:p>
        </w:tc>
        <w:tc>
          <w:tcPr>
            <w:tcW w:w="4428" w:type="dxa"/>
          </w:tcPr>
          <w:p w:rsidR="006926B3" w:rsidRDefault="006926B3" w:rsidP="0017218A">
            <w:r>
              <w:t>Launcher</w:t>
            </w:r>
          </w:p>
        </w:tc>
      </w:tr>
    </w:tbl>
    <w:p w:rsidR="009D7732" w:rsidRPr="00EE2DF5" w:rsidRDefault="006926B3" w:rsidP="00EE2DF5">
      <w:pPr>
        <w:ind w:left="90"/>
        <w:rPr>
          <w:b/>
        </w:rPr>
      </w:pPr>
      <w:r w:rsidRPr="00EE2DF5">
        <w:rPr>
          <w:b/>
        </w:rPr>
        <w:tab/>
      </w:r>
      <w:r w:rsidRPr="00EE2DF5">
        <w:rPr>
          <w:b/>
        </w:rPr>
        <w:tab/>
      </w:r>
      <w:r w:rsidRPr="00EE2DF5">
        <w:rPr>
          <w:b/>
        </w:rPr>
        <w:br w:type="page"/>
      </w:r>
    </w:p>
    <w:p w:rsidR="00042F60" w:rsidRDefault="00042F60">
      <w:pPr>
        <w:rPr>
          <w:i/>
        </w:rPr>
      </w:pPr>
      <w:r>
        <w:rPr>
          <w:i/>
        </w:rPr>
        <w:lastRenderedPageBreak/>
        <w:br w:type="page"/>
      </w:r>
    </w:p>
    <w:p w:rsidR="00EB5181" w:rsidRPr="003A0B5B" w:rsidRDefault="00EB5181" w:rsidP="00EB5181">
      <w:pPr>
        <w:rPr>
          <w:b/>
          <w:color w:val="0000FF"/>
        </w:rPr>
      </w:pPr>
      <w:r>
        <w:rPr>
          <w:b/>
          <w:color w:val="0000FF"/>
        </w:rPr>
        <w:lastRenderedPageBreak/>
        <w:t>Section III:</w:t>
      </w:r>
      <w:r w:rsidR="009D7732" w:rsidRPr="00690619">
        <w:rPr>
          <w:b/>
          <w:color w:val="0000FF"/>
        </w:rPr>
        <w:t xml:space="preserve"> UML Class Diagram</w:t>
      </w:r>
    </w:p>
    <w:p w:rsidR="00042F60" w:rsidRDefault="003A0B5B">
      <w:pPr>
        <w:rPr>
          <w:i/>
        </w:rPr>
      </w:pPr>
      <w:r>
        <w:object w:dxaOrig="11166" w:dyaOrig="7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5pt;height:357.1pt" o:ole="">
            <v:imagedata r:id="rId8" o:title=""/>
          </v:shape>
          <o:OLEObject Type="Embed" ProgID="Visio.Drawing.11" ShapeID="_x0000_i1025" DrawAspect="Content" ObjectID="_1511036632" r:id="rId9"/>
        </w:object>
      </w:r>
      <w:r w:rsidR="00042F60">
        <w:rPr>
          <w:i/>
        </w:rPr>
        <w:br w:type="page"/>
      </w:r>
    </w:p>
    <w:p w:rsidR="00C53E19" w:rsidRPr="00775C1B" w:rsidRDefault="00C53E19" w:rsidP="00EB5181">
      <w:pPr>
        <w:rPr>
          <w:b/>
          <w:color w:val="0000FF"/>
        </w:rPr>
      </w:pPr>
      <w:r w:rsidRPr="00775C1B">
        <w:rPr>
          <w:b/>
          <w:color w:val="0000FF"/>
        </w:rPr>
        <w:lastRenderedPageBreak/>
        <w:t xml:space="preserve">Section IV: </w:t>
      </w:r>
      <w:r w:rsidR="00042F60">
        <w:rPr>
          <w:b/>
          <w:color w:val="0000FF"/>
        </w:rPr>
        <w:t>Implementation of Required Features</w:t>
      </w:r>
    </w:p>
    <w:p w:rsidR="00775C1B" w:rsidRDefault="00775C1B" w:rsidP="00C53E19"/>
    <w:p w:rsidR="00775C1B" w:rsidRPr="00DE2D20" w:rsidRDefault="00775C1B" w:rsidP="00C53E19">
      <w:pPr>
        <w:rPr>
          <w:b/>
          <w:color w:val="0000FF"/>
        </w:rPr>
      </w:pPr>
      <w:r w:rsidRPr="00DE2D20">
        <w:rPr>
          <w:b/>
          <w:color w:val="0000FF"/>
        </w:rPr>
        <w:t xml:space="preserve">(1) </w:t>
      </w:r>
      <w:r w:rsidR="00412C4F" w:rsidRPr="00DE2D20">
        <w:rPr>
          <w:b/>
          <w:color w:val="0000FF"/>
        </w:rPr>
        <w:t xml:space="preserve">Implementation of </w:t>
      </w:r>
      <w:r w:rsidR="00042F60">
        <w:rPr>
          <w:b/>
          <w:color w:val="0000FF"/>
        </w:rPr>
        <w:t>One Additional Enemy Type</w:t>
      </w:r>
    </w:p>
    <w:p w:rsidR="00DE6181" w:rsidRDefault="00DE6181" w:rsidP="00C53E19">
      <w:pPr>
        <w:rPr>
          <w:i/>
        </w:rPr>
      </w:pPr>
    </w:p>
    <w:p w:rsidR="00DE6181" w:rsidRDefault="00412C4F" w:rsidP="00DE6181">
      <w:pPr>
        <w:ind w:left="720"/>
        <w:rPr>
          <w:i/>
        </w:rPr>
      </w:pPr>
      <w:r>
        <w:rPr>
          <w:i/>
        </w:rPr>
        <w:t xml:space="preserve">Explain in detail attributes and behaviors of </w:t>
      </w:r>
      <w:r w:rsidR="00042F60">
        <w:rPr>
          <w:i/>
        </w:rPr>
        <w:t>the additional enemy type</w:t>
      </w:r>
      <w:r>
        <w:rPr>
          <w:i/>
        </w:rPr>
        <w:t xml:space="preserve"> that you implemented</w:t>
      </w:r>
    </w:p>
    <w:p w:rsidR="00DE6181" w:rsidRDefault="00AC389D" w:rsidP="00AC389D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>Attributes:</w:t>
      </w:r>
    </w:p>
    <w:p w:rsidR="00AC389D" w:rsidRDefault="006D6790" w:rsidP="00BF00A7">
      <w:pPr>
        <w:pStyle w:val="ListParagraph"/>
        <w:numPr>
          <w:ilvl w:val="0"/>
          <w:numId w:val="31"/>
        </w:numPr>
        <w:rPr>
          <w:i/>
        </w:rPr>
      </w:pPr>
      <w:proofErr w:type="gramStart"/>
      <w:r>
        <w:rPr>
          <w:i/>
        </w:rPr>
        <w:t>c</w:t>
      </w:r>
      <w:r w:rsidR="00BF00A7">
        <w:rPr>
          <w:i/>
        </w:rPr>
        <w:t>ollision</w:t>
      </w:r>
      <w:proofErr w:type="gramEnd"/>
      <w:r>
        <w:rPr>
          <w:i/>
        </w:rPr>
        <w:t xml:space="preserve"> B</w:t>
      </w:r>
      <w:r w:rsidR="00FD306D">
        <w:rPr>
          <w:i/>
        </w:rPr>
        <w:t>ox: rectangle form that represents the contour of the Alien type.</w:t>
      </w:r>
    </w:p>
    <w:p w:rsidR="00FD306D" w:rsidRDefault="006D6790" w:rsidP="00BF00A7">
      <w:pPr>
        <w:pStyle w:val="ListParagraph"/>
        <w:numPr>
          <w:ilvl w:val="0"/>
          <w:numId w:val="31"/>
        </w:numPr>
        <w:rPr>
          <w:i/>
        </w:rPr>
      </w:pPr>
      <w:proofErr w:type="gramStart"/>
      <w:r>
        <w:rPr>
          <w:i/>
        </w:rPr>
        <w:t>w</w:t>
      </w:r>
      <w:r w:rsidR="00FD306D">
        <w:rPr>
          <w:i/>
        </w:rPr>
        <w:t>idth</w:t>
      </w:r>
      <w:proofErr w:type="gramEnd"/>
      <w:r w:rsidR="00FD306D">
        <w:rPr>
          <w:i/>
        </w:rPr>
        <w:t>: width of the rectangle representing the Alien type.</w:t>
      </w:r>
    </w:p>
    <w:p w:rsidR="00FD306D" w:rsidRDefault="006D6790" w:rsidP="00FD306D">
      <w:pPr>
        <w:pStyle w:val="ListParagraph"/>
        <w:numPr>
          <w:ilvl w:val="0"/>
          <w:numId w:val="31"/>
        </w:numPr>
        <w:rPr>
          <w:i/>
        </w:rPr>
      </w:pPr>
      <w:proofErr w:type="gramStart"/>
      <w:r>
        <w:rPr>
          <w:i/>
        </w:rPr>
        <w:t>h</w:t>
      </w:r>
      <w:r w:rsidR="00FD306D">
        <w:rPr>
          <w:i/>
        </w:rPr>
        <w:t>eight</w:t>
      </w:r>
      <w:proofErr w:type="gramEnd"/>
      <w:r w:rsidR="00FD306D">
        <w:rPr>
          <w:i/>
        </w:rPr>
        <w:t>: height of the rectangle representing the Alien type.</w:t>
      </w:r>
    </w:p>
    <w:p w:rsidR="00FD306D" w:rsidRDefault="006D6790" w:rsidP="00FD306D">
      <w:pPr>
        <w:pStyle w:val="ListParagraph"/>
        <w:numPr>
          <w:ilvl w:val="0"/>
          <w:numId w:val="31"/>
        </w:numPr>
        <w:rPr>
          <w:i/>
        </w:rPr>
      </w:pPr>
      <w:proofErr w:type="gramStart"/>
      <w:r>
        <w:rPr>
          <w:i/>
        </w:rPr>
        <w:t>c</w:t>
      </w:r>
      <w:r w:rsidR="00FD306D">
        <w:rPr>
          <w:i/>
        </w:rPr>
        <w:t>olor</w:t>
      </w:r>
      <w:proofErr w:type="gramEnd"/>
      <w:r w:rsidR="00FD306D">
        <w:rPr>
          <w:i/>
        </w:rPr>
        <w:t>: color of the rectangle representing the Alien type.</w:t>
      </w:r>
    </w:p>
    <w:p w:rsidR="001F58A8" w:rsidRDefault="006D6790" w:rsidP="00FD306D">
      <w:pPr>
        <w:pStyle w:val="ListParagraph"/>
        <w:numPr>
          <w:ilvl w:val="0"/>
          <w:numId w:val="31"/>
        </w:numPr>
        <w:rPr>
          <w:i/>
        </w:rPr>
      </w:pPr>
      <w:proofErr w:type="spellStart"/>
      <w:proofErr w:type="gramStart"/>
      <w:r>
        <w:rPr>
          <w:i/>
        </w:rPr>
        <w:t>c</w:t>
      </w:r>
      <w:r w:rsidR="001F58A8">
        <w:rPr>
          <w:i/>
        </w:rPr>
        <w:t>loneWidth</w:t>
      </w:r>
      <w:proofErr w:type="spellEnd"/>
      <w:proofErr w:type="gramEnd"/>
      <w:r w:rsidR="001F58A8">
        <w:rPr>
          <w:i/>
        </w:rPr>
        <w:t>: copy of the width of the rectangle representing the Alien type.</w:t>
      </w:r>
    </w:p>
    <w:p w:rsidR="006D6790" w:rsidRPr="006D6790" w:rsidRDefault="006D6790" w:rsidP="006D6790">
      <w:pPr>
        <w:ind w:left="1080"/>
        <w:rPr>
          <w:i/>
        </w:rPr>
      </w:pPr>
    </w:p>
    <w:p w:rsidR="00FD306D" w:rsidRDefault="00FD306D" w:rsidP="00FD306D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>Behaviors:</w:t>
      </w:r>
    </w:p>
    <w:p w:rsidR="00FD306D" w:rsidRDefault="0016120E" w:rsidP="00FD306D">
      <w:pPr>
        <w:pStyle w:val="ListParagraph"/>
        <w:numPr>
          <w:ilvl w:val="0"/>
          <w:numId w:val="35"/>
        </w:numPr>
        <w:rPr>
          <w:i/>
        </w:rPr>
      </w:pPr>
      <w:r>
        <w:rPr>
          <w:i/>
        </w:rPr>
        <w:t>A</w:t>
      </w:r>
      <w:r w:rsidR="00F047D0">
        <w:rPr>
          <w:i/>
        </w:rPr>
        <w:t>lien: constructor of the Alien type.</w:t>
      </w:r>
    </w:p>
    <w:p w:rsidR="00F047D0" w:rsidRDefault="006D6790" w:rsidP="00FD306D">
      <w:pPr>
        <w:pStyle w:val="ListParagraph"/>
        <w:numPr>
          <w:ilvl w:val="0"/>
          <w:numId w:val="35"/>
        </w:numPr>
        <w:rPr>
          <w:i/>
        </w:rPr>
      </w:pPr>
      <w:proofErr w:type="gramStart"/>
      <w:r>
        <w:rPr>
          <w:i/>
        </w:rPr>
        <w:t>r</w:t>
      </w:r>
      <w:r w:rsidR="001F58A8">
        <w:rPr>
          <w:i/>
        </w:rPr>
        <w:t>ender</w:t>
      </w:r>
      <w:proofErr w:type="gramEnd"/>
      <w:r w:rsidR="001F58A8">
        <w:rPr>
          <w:i/>
        </w:rPr>
        <w:t>: responsible for the graphic rendering.</w:t>
      </w:r>
    </w:p>
    <w:p w:rsidR="001F58A8" w:rsidRDefault="006D6790" w:rsidP="00FD306D">
      <w:pPr>
        <w:pStyle w:val="ListParagraph"/>
        <w:numPr>
          <w:ilvl w:val="0"/>
          <w:numId w:val="35"/>
        </w:numPr>
        <w:rPr>
          <w:i/>
        </w:rPr>
      </w:pPr>
      <w:proofErr w:type="gramStart"/>
      <w:r>
        <w:rPr>
          <w:i/>
        </w:rPr>
        <w:t>update</w:t>
      </w:r>
      <w:proofErr w:type="gramEnd"/>
      <w:r>
        <w:rPr>
          <w:i/>
        </w:rPr>
        <w:t>: responsible f</w:t>
      </w:r>
      <w:r w:rsidR="0016120E">
        <w:rPr>
          <w:i/>
        </w:rPr>
        <w:t>or the graphic rendering update.</w:t>
      </w:r>
    </w:p>
    <w:p w:rsidR="006D6790" w:rsidRDefault="006D6790" w:rsidP="00FD306D">
      <w:pPr>
        <w:pStyle w:val="ListParagraph"/>
        <w:numPr>
          <w:ilvl w:val="0"/>
          <w:numId w:val="35"/>
        </w:numPr>
        <w:rPr>
          <w:i/>
        </w:rPr>
      </w:pPr>
      <w:proofErr w:type="spellStart"/>
      <w:proofErr w:type="gramStart"/>
      <w:r>
        <w:rPr>
          <w:i/>
        </w:rPr>
        <w:t>getCollision</w:t>
      </w:r>
      <w:r w:rsidR="0016120E">
        <w:rPr>
          <w:i/>
        </w:rPr>
        <w:t>Box</w:t>
      </w:r>
      <w:proofErr w:type="spellEnd"/>
      <w:proofErr w:type="gramEnd"/>
      <w:r>
        <w:rPr>
          <w:i/>
        </w:rPr>
        <w:t>: return the collision box.</w:t>
      </w:r>
    </w:p>
    <w:p w:rsidR="0016120E" w:rsidRPr="0016120E" w:rsidRDefault="0016120E" w:rsidP="0016120E">
      <w:pPr>
        <w:pStyle w:val="ListParagraph"/>
        <w:numPr>
          <w:ilvl w:val="0"/>
          <w:numId w:val="35"/>
        </w:numPr>
        <w:rPr>
          <w:i/>
        </w:rPr>
      </w:pPr>
      <w:proofErr w:type="spellStart"/>
      <w:proofErr w:type="gramStart"/>
      <w:r>
        <w:rPr>
          <w:i/>
        </w:rPr>
        <w:t>deadBehavior</w:t>
      </w:r>
      <w:proofErr w:type="spellEnd"/>
      <w:proofErr w:type="gramEnd"/>
      <w:r>
        <w:rPr>
          <w:i/>
        </w:rPr>
        <w:t>: reduce the height and the weight from 1.</w:t>
      </w:r>
    </w:p>
    <w:p w:rsidR="00DE6181" w:rsidRPr="00DE2D20" w:rsidRDefault="00412C4F" w:rsidP="00C53E19">
      <w:pPr>
        <w:rPr>
          <w:b/>
          <w:color w:val="0000FF"/>
        </w:rPr>
      </w:pPr>
      <w:r w:rsidRPr="00DE2D20">
        <w:rPr>
          <w:b/>
          <w:color w:val="0000FF"/>
        </w:rPr>
        <w:t>(2) Destroying Effects of Enemies</w:t>
      </w:r>
    </w:p>
    <w:p w:rsidR="00DE6181" w:rsidRDefault="00DE6181" w:rsidP="00C53E19">
      <w:pPr>
        <w:rPr>
          <w:i/>
        </w:rPr>
      </w:pPr>
    </w:p>
    <w:p w:rsidR="00503830" w:rsidRDefault="00042F60" w:rsidP="00503830">
      <w:pPr>
        <w:ind w:left="720"/>
        <w:rPr>
          <w:i/>
        </w:rPr>
      </w:pPr>
      <w:r>
        <w:rPr>
          <w:i/>
        </w:rPr>
        <w:t xml:space="preserve">Explain </w:t>
      </w:r>
      <w:r w:rsidR="00ED6878">
        <w:rPr>
          <w:i/>
        </w:rPr>
        <w:t>in detail the</w:t>
      </w:r>
      <w:r>
        <w:rPr>
          <w:i/>
        </w:rPr>
        <w:t xml:space="preserve"> effects</w:t>
      </w:r>
      <w:r w:rsidR="00412C4F">
        <w:rPr>
          <w:i/>
        </w:rPr>
        <w:t xml:space="preserve"> you </w:t>
      </w:r>
      <w:r>
        <w:rPr>
          <w:i/>
        </w:rPr>
        <w:t>implemented</w:t>
      </w:r>
      <w:r w:rsidR="00412C4F">
        <w:rPr>
          <w:i/>
        </w:rPr>
        <w:t xml:space="preserve"> when each enemy is destroyed.</w:t>
      </w:r>
    </w:p>
    <w:p w:rsidR="00503830" w:rsidRDefault="00CD6A96" w:rsidP="0016120E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>Bomb</w:t>
      </w:r>
      <w:r w:rsidR="0016120E">
        <w:rPr>
          <w:i/>
        </w:rPr>
        <w:t>:</w:t>
      </w:r>
    </w:p>
    <w:p w:rsidR="0016120E" w:rsidRDefault="0016120E" w:rsidP="0016120E">
      <w:pPr>
        <w:pStyle w:val="ListParagraph"/>
        <w:numPr>
          <w:ilvl w:val="0"/>
          <w:numId w:val="37"/>
        </w:numPr>
        <w:rPr>
          <w:i/>
        </w:rPr>
      </w:pPr>
      <w:r>
        <w:rPr>
          <w:i/>
        </w:rPr>
        <w:t>Basically the size of the bomb increases until it reaches a maximum size and the bomb disappears.</w:t>
      </w:r>
    </w:p>
    <w:p w:rsidR="00CD6A96" w:rsidRDefault="00CD6A96" w:rsidP="0016120E">
      <w:pPr>
        <w:pStyle w:val="ListParagraph"/>
        <w:numPr>
          <w:ilvl w:val="0"/>
          <w:numId w:val="37"/>
        </w:numPr>
        <w:rPr>
          <w:i/>
        </w:rPr>
      </w:pPr>
      <w:r>
        <w:rPr>
          <w:i/>
        </w:rPr>
        <w:t xml:space="preserve">The bomb increases in size and disappears through the </w:t>
      </w:r>
      <w:proofErr w:type="spellStart"/>
      <w:r>
        <w:rPr>
          <w:i/>
        </w:rPr>
        <w:t>deadBehavior</w:t>
      </w:r>
      <w:proofErr w:type="spellEnd"/>
      <w:r>
        <w:rPr>
          <w:i/>
        </w:rPr>
        <w:t xml:space="preserve"> method.</w:t>
      </w:r>
    </w:p>
    <w:p w:rsidR="00CD6A96" w:rsidRDefault="00CD6A96" w:rsidP="00CD6A96">
      <w:pPr>
        <w:pStyle w:val="ListParagraph"/>
        <w:numPr>
          <w:ilvl w:val="0"/>
          <w:numId w:val="29"/>
        </w:numPr>
        <w:rPr>
          <w:i/>
        </w:rPr>
      </w:pPr>
      <w:proofErr w:type="spellStart"/>
      <w:r>
        <w:rPr>
          <w:i/>
        </w:rPr>
        <w:t>FlyingSaucer</w:t>
      </w:r>
      <w:proofErr w:type="spellEnd"/>
      <w:r>
        <w:rPr>
          <w:i/>
        </w:rPr>
        <w:t>:</w:t>
      </w:r>
    </w:p>
    <w:p w:rsidR="00CD6A96" w:rsidRDefault="00CD6A96" w:rsidP="00CD6A96">
      <w:pPr>
        <w:pStyle w:val="ListParagraph"/>
        <w:numPr>
          <w:ilvl w:val="0"/>
          <w:numId w:val="38"/>
        </w:numPr>
        <w:rPr>
          <w:i/>
        </w:rPr>
      </w:pPr>
      <w:r>
        <w:rPr>
          <w:i/>
        </w:rPr>
        <w:t xml:space="preserve">The </w:t>
      </w:r>
      <w:proofErr w:type="spellStart"/>
      <w:r w:rsidR="009C0D43">
        <w:rPr>
          <w:i/>
        </w:rPr>
        <w:t>flyingsaucer</w:t>
      </w:r>
      <w:proofErr w:type="spellEnd"/>
      <w:r w:rsidR="009C0D43">
        <w:rPr>
          <w:i/>
        </w:rPr>
        <w:t xml:space="preserve"> falls down.</w:t>
      </w:r>
    </w:p>
    <w:p w:rsidR="009C0D43" w:rsidRDefault="009C0D43" w:rsidP="00CD6A96">
      <w:pPr>
        <w:pStyle w:val="ListParagraph"/>
        <w:numPr>
          <w:ilvl w:val="0"/>
          <w:numId w:val="38"/>
        </w:numPr>
        <w:rPr>
          <w:i/>
        </w:rPr>
      </w:pPr>
      <w:r>
        <w:rPr>
          <w:i/>
        </w:rPr>
        <w:t xml:space="preserve">This </w:t>
      </w:r>
      <w:r w:rsidR="000D7D80">
        <w:rPr>
          <w:i/>
        </w:rPr>
        <w:t>movement is implemented tr</w:t>
      </w:r>
      <w:r>
        <w:rPr>
          <w:i/>
        </w:rPr>
        <w:t>ough the dead behavior method.</w:t>
      </w:r>
    </w:p>
    <w:p w:rsidR="009C0D43" w:rsidRDefault="009C0D43" w:rsidP="009C0D43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>Alien:</w:t>
      </w:r>
    </w:p>
    <w:p w:rsidR="009C0D43" w:rsidRDefault="009C0D43" w:rsidP="009C0D43">
      <w:pPr>
        <w:pStyle w:val="ListParagraph"/>
        <w:numPr>
          <w:ilvl w:val="0"/>
          <w:numId w:val="39"/>
        </w:numPr>
        <w:rPr>
          <w:i/>
        </w:rPr>
      </w:pPr>
      <w:r>
        <w:rPr>
          <w:i/>
        </w:rPr>
        <w:t>The</w:t>
      </w:r>
      <w:r w:rsidR="000D7D80">
        <w:rPr>
          <w:i/>
        </w:rPr>
        <w:t xml:space="preserve"> </w:t>
      </w:r>
      <w:r w:rsidR="001C534C">
        <w:rPr>
          <w:i/>
        </w:rPr>
        <w:t>size of the alien is reduced until it disappears.</w:t>
      </w:r>
    </w:p>
    <w:p w:rsidR="001C534C" w:rsidRPr="009C0D43" w:rsidRDefault="00A96E3E" w:rsidP="009C0D43">
      <w:pPr>
        <w:pStyle w:val="ListParagraph"/>
        <w:numPr>
          <w:ilvl w:val="0"/>
          <w:numId w:val="39"/>
        </w:numPr>
        <w:rPr>
          <w:i/>
        </w:rPr>
      </w:pPr>
      <w:r>
        <w:rPr>
          <w:i/>
        </w:rPr>
        <w:t xml:space="preserve">The alien decreases in size and disappears through the </w:t>
      </w:r>
      <w:proofErr w:type="spellStart"/>
      <w:r>
        <w:rPr>
          <w:i/>
        </w:rPr>
        <w:t>deadBehavior</w:t>
      </w:r>
      <w:proofErr w:type="spellEnd"/>
      <w:r>
        <w:rPr>
          <w:i/>
        </w:rPr>
        <w:t xml:space="preserve"> method.</w:t>
      </w:r>
    </w:p>
    <w:p w:rsidR="00CD6A96" w:rsidRDefault="00CD6A96" w:rsidP="00CD6A96">
      <w:pPr>
        <w:pStyle w:val="ListParagraph"/>
        <w:ind w:left="1440"/>
        <w:rPr>
          <w:i/>
        </w:rPr>
      </w:pPr>
    </w:p>
    <w:p w:rsidR="0016120E" w:rsidRPr="0016120E" w:rsidRDefault="0016120E" w:rsidP="0016120E">
      <w:pPr>
        <w:pStyle w:val="ListParagraph"/>
        <w:rPr>
          <w:i/>
        </w:rPr>
      </w:pPr>
    </w:p>
    <w:p w:rsidR="00DE6181" w:rsidRPr="00DE2D20" w:rsidRDefault="00DE6181" w:rsidP="00C53E19">
      <w:pPr>
        <w:rPr>
          <w:b/>
          <w:color w:val="0000FF"/>
        </w:rPr>
      </w:pPr>
      <w:r w:rsidRPr="00DE2D20">
        <w:rPr>
          <w:b/>
          <w:color w:val="0000FF"/>
        </w:rPr>
        <w:t xml:space="preserve">(3) </w:t>
      </w:r>
      <w:r w:rsidR="00412C4F" w:rsidRPr="00DE2D20">
        <w:rPr>
          <w:b/>
          <w:color w:val="0000FF"/>
        </w:rPr>
        <w:t xml:space="preserve">Implementation of the State design pattern for </w:t>
      </w:r>
      <w:r w:rsidR="00695BF0">
        <w:rPr>
          <w:b/>
          <w:color w:val="0000FF"/>
        </w:rPr>
        <w:t>three</w:t>
      </w:r>
      <w:r w:rsidR="00412C4F" w:rsidRPr="00DE2D20">
        <w:rPr>
          <w:b/>
          <w:color w:val="0000FF"/>
        </w:rPr>
        <w:t xml:space="preserve"> Enemy types</w:t>
      </w:r>
    </w:p>
    <w:p w:rsidR="00DE6181" w:rsidRDefault="00DE6181" w:rsidP="00C53E19">
      <w:pPr>
        <w:rPr>
          <w:i/>
        </w:rPr>
      </w:pPr>
    </w:p>
    <w:p w:rsidR="00503830" w:rsidRDefault="00412C4F" w:rsidP="00503830">
      <w:pPr>
        <w:ind w:left="720"/>
        <w:rPr>
          <w:i/>
        </w:rPr>
      </w:pPr>
      <w:r>
        <w:rPr>
          <w:i/>
        </w:rPr>
        <w:t xml:space="preserve">For each enemy type, </w:t>
      </w:r>
      <w:r w:rsidR="00ED6878">
        <w:rPr>
          <w:i/>
        </w:rPr>
        <w:t>explain in detail how you utilized the State pattern</w:t>
      </w:r>
      <w:r w:rsidR="00503830">
        <w:rPr>
          <w:i/>
        </w:rPr>
        <w:t xml:space="preserve"> (In Section</w:t>
      </w:r>
      <w:r w:rsidR="00B12080">
        <w:rPr>
          <w:i/>
        </w:rPr>
        <w:t xml:space="preserve"> V and VI, you will give UML diagrams and proof. You may refer to them when you explain here in detail.</w:t>
      </w:r>
      <w:r w:rsidR="00503830">
        <w:rPr>
          <w:i/>
        </w:rPr>
        <w:t>)</w:t>
      </w:r>
    </w:p>
    <w:p w:rsidR="00D9581F" w:rsidRDefault="00103DC8" w:rsidP="004614E0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>The state design pattern has been implemented in the Game Figure class so each enemy type uses this implementation.</w:t>
      </w:r>
    </w:p>
    <w:p w:rsidR="00103DC8" w:rsidRDefault="006A366D" w:rsidP="004614E0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>There is 1 S</w:t>
      </w:r>
      <w:r w:rsidR="00103DC8">
        <w:rPr>
          <w:i/>
        </w:rPr>
        <w:t xml:space="preserve">tate class and 2 </w:t>
      </w:r>
      <w:r>
        <w:rPr>
          <w:i/>
        </w:rPr>
        <w:t xml:space="preserve">children of the classes: the </w:t>
      </w:r>
      <w:proofErr w:type="spellStart"/>
      <w:r>
        <w:rPr>
          <w:i/>
        </w:rPr>
        <w:t>StateAlive</w:t>
      </w:r>
      <w:proofErr w:type="spellEnd"/>
      <w:r>
        <w:rPr>
          <w:i/>
        </w:rPr>
        <w:t xml:space="preserve"> class and the </w:t>
      </w:r>
      <w:proofErr w:type="spellStart"/>
      <w:r>
        <w:rPr>
          <w:i/>
        </w:rPr>
        <w:t>StateDone</w:t>
      </w:r>
      <w:proofErr w:type="spellEnd"/>
      <w:r>
        <w:rPr>
          <w:i/>
        </w:rPr>
        <w:t xml:space="preserve"> class.</w:t>
      </w:r>
    </w:p>
    <w:p w:rsidR="00DD62C3" w:rsidRDefault="00DD62C3" w:rsidP="004614E0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>There is 1 constructor</w:t>
      </w:r>
      <w:r w:rsidR="0014673E">
        <w:rPr>
          <w:i/>
        </w:rPr>
        <w:t xml:space="preserve"> called </w:t>
      </w:r>
      <w:proofErr w:type="spellStart"/>
      <w:r w:rsidR="0014673E">
        <w:rPr>
          <w:i/>
        </w:rPr>
        <w:t>setState</w:t>
      </w:r>
      <w:proofErr w:type="spellEnd"/>
      <w:r w:rsidR="0014673E">
        <w:rPr>
          <w:i/>
        </w:rPr>
        <w:t xml:space="preserve"> for each one of the children of the State class that define</w:t>
      </w:r>
      <w:r>
        <w:rPr>
          <w:i/>
        </w:rPr>
        <w:t xml:space="preserve">s the state of the </w:t>
      </w:r>
      <w:r w:rsidR="0014673E">
        <w:rPr>
          <w:i/>
        </w:rPr>
        <w:t xml:space="preserve">Game Figure. </w:t>
      </w:r>
    </w:p>
    <w:p w:rsidR="006A366D" w:rsidRDefault="006A366D" w:rsidP="004614E0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 xml:space="preserve">There is 1 </w:t>
      </w:r>
      <w:proofErr w:type="spellStart"/>
      <w:r>
        <w:rPr>
          <w:i/>
        </w:rPr>
        <w:t>goNext</w:t>
      </w:r>
      <w:proofErr w:type="spellEnd"/>
      <w:r>
        <w:rPr>
          <w:i/>
        </w:rPr>
        <w:t xml:space="preserve"> method in the State class that is </w:t>
      </w:r>
      <w:r w:rsidR="0014673E">
        <w:rPr>
          <w:i/>
        </w:rPr>
        <w:t>overridden by each of the children</w:t>
      </w:r>
      <w:r>
        <w:rPr>
          <w:i/>
        </w:rPr>
        <w:t xml:space="preserve"> of the State class which permits to change </w:t>
      </w:r>
      <w:r w:rsidR="00DD62C3">
        <w:rPr>
          <w:i/>
        </w:rPr>
        <w:t xml:space="preserve">the state </w:t>
      </w:r>
      <w:r w:rsidR="0014673E">
        <w:rPr>
          <w:i/>
        </w:rPr>
        <w:t>of the Game Figure.</w:t>
      </w:r>
    </w:p>
    <w:p w:rsidR="0080532E" w:rsidRPr="0080532E" w:rsidRDefault="006A366D" w:rsidP="0080532E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 xml:space="preserve"> </w:t>
      </w:r>
      <w:r w:rsidR="002305A5">
        <w:rPr>
          <w:i/>
        </w:rPr>
        <w:t xml:space="preserve">There is </w:t>
      </w:r>
      <w:r w:rsidR="00923091">
        <w:rPr>
          <w:i/>
        </w:rPr>
        <w:t xml:space="preserve">1 </w:t>
      </w:r>
      <w:proofErr w:type="spellStart"/>
      <w:r w:rsidR="00923091">
        <w:rPr>
          <w:i/>
        </w:rPr>
        <w:t>setState</w:t>
      </w:r>
      <w:proofErr w:type="spellEnd"/>
      <w:r w:rsidR="00923091">
        <w:rPr>
          <w:i/>
        </w:rPr>
        <w:t xml:space="preserve"> method in the Game Figure class, which permits to define the state of the Game Figure.</w:t>
      </w:r>
    </w:p>
    <w:p w:rsidR="00923091" w:rsidRDefault="00923091" w:rsidP="004614E0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lastRenderedPageBreak/>
        <w:t xml:space="preserve">There is 1 pull method in the Game Figure class, which permits </w:t>
      </w:r>
      <w:r w:rsidR="0080532E">
        <w:rPr>
          <w:i/>
        </w:rPr>
        <w:t xml:space="preserve">to implement the </w:t>
      </w:r>
      <w:proofErr w:type="spellStart"/>
      <w:r w:rsidR="0080532E">
        <w:rPr>
          <w:i/>
        </w:rPr>
        <w:t>goNext</w:t>
      </w:r>
      <w:proofErr w:type="spellEnd"/>
      <w:r w:rsidR="0080532E">
        <w:rPr>
          <w:i/>
        </w:rPr>
        <w:t xml:space="preserve"> method from a state context.</w:t>
      </w:r>
    </w:p>
    <w:p w:rsidR="00F83E07" w:rsidRDefault="00F83E07" w:rsidP="004614E0">
      <w:pPr>
        <w:pStyle w:val="ListParagraph"/>
        <w:numPr>
          <w:ilvl w:val="0"/>
          <w:numId w:val="29"/>
        </w:numPr>
        <w:rPr>
          <w:i/>
        </w:rPr>
      </w:pPr>
      <w:r>
        <w:rPr>
          <w:i/>
        </w:rPr>
        <w:t>The pull method is implemented in the animator class and permits to remove the enemy Figures when collisions are detected.</w:t>
      </w:r>
    </w:p>
    <w:p w:rsidR="00923091" w:rsidRPr="00F83E07" w:rsidRDefault="00923091" w:rsidP="00F83E07">
      <w:pPr>
        <w:rPr>
          <w:i/>
        </w:rPr>
      </w:pPr>
      <w:bookmarkStart w:id="0" w:name="_GoBack"/>
      <w:bookmarkEnd w:id="0"/>
    </w:p>
    <w:p w:rsidR="00D9581F" w:rsidRPr="00DE6181" w:rsidRDefault="00D9581F" w:rsidP="00C53E19">
      <w:pPr>
        <w:rPr>
          <w:i/>
        </w:rPr>
      </w:pPr>
    </w:p>
    <w:p w:rsidR="00DE6181" w:rsidRPr="00DE2D20" w:rsidRDefault="00DE6181" w:rsidP="00C53E19">
      <w:pPr>
        <w:rPr>
          <w:b/>
          <w:color w:val="0000FF"/>
        </w:rPr>
      </w:pPr>
      <w:r w:rsidRPr="00DE2D20">
        <w:rPr>
          <w:b/>
          <w:color w:val="0000FF"/>
        </w:rPr>
        <w:t xml:space="preserve">(4) </w:t>
      </w:r>
      <w:r w:rsidR="00412C4F" w:rsidRPr="00DE2D20">
        <w:rPr>
          <w:b/>
          <w:color w:val="0000FF"/>
        </w:rPr>
        <w:t>Implementation of an additional design pattern</w:t>
      </w:r>
    </w:p>
    <w:p w:rsidR="00DE6181" w:rsidRDefault="00DE6181" w:rsidP="00C53E19">
      <w:pPr>
        <w:rPr>
          <w:i/>
        </w:rPr>
      </w:pPr>
    </w:p>
    <w:p w:rsidR="00503830" w:rsidRDefault="00ED6878" w:rsidP="00503830">
      <w:pPr>
        <w:ind w:left="720"/>
        <w:rPr>
          <w:i/>
        </w:rPr>
      </w:pPr>
      <w:r>
        <w:rPr>
          <w:i/>
        </w:rPr>
        <w:t xml:space="preserve">Explain in detail how you utilized this design pattern </w:t>
      </w:r>
      <w:r w:rsidR="00503830">
        <w:rPr>
          <w:i/>
        </w:rPr>
        <w:t xml:space="preserve">(In Section V and VI, you will give </w:t>
      </w:r>
      <w:r w:rsidR="00B12080">
        <w:rPr>
          <w:i/>
        </w:rPr>
        <w:t>UML diagrams and proof. You may refer to them when you explain here in detail.</w:t>
      </w:r>
      <w:r w:rsidR="00503830">
        <w:rPr>
          <w:i/>
        </w:rPr>
        <w:t>)</w:t>
      </w:r>
    </w:p>
    <w:p w:rsidR="00F53EB7" w:rsidRDefault="00F53EB7" w:rsidP="00503830">
      <w:pPr>
        <w:ind w:left="720"/>
        <w:rPr>
          <w:i/>
        </w:rPr>
      </w:pPr>
    </w:p>
    <w:p w:rsidR="005D771F" w:rsidRDefault="005D771F" w:rsidP="00503830">
      <w:pPr>
        <w:ind w:left="720"/>
        <w:rPr>
          <w:i/>
        </w:rPr>
      </w:pPr>
    </w:p>
    <w:p w:rsidR="00F53EB7" w:rsidRDefault="00F53EB7" w:rsidP="00503830">
      <w:pPr>
        <w:ind w:left="720"/>
        <w:rPr>
          <w:i/>
        </w:rPr>
      </w:pPr>
    </w:p>
    <w:p w:rsidR="00503830" w:rsidRPr="00DE6181" w:rsidRDefault="00503830" w:rsidP="00C53E19">
      <w:pPr>
        <w:rPr>
          <w:i/>
        </w:rPr>
      </w:pPr>
    </w:p>
    <w:p w:rsidR="00412C4F" w:rsidRPr="00DE2D20" w:rsidRDefault="00412C4F" w:rsidP="00412C4F">
      <w:pPr>
        <w:rPr>
          <w:b/>
          <w:color w:val="0000FF"/>
        </w:rPr>
      </w:pPr>
      <w:r w:rsidRPr="00DE2D20">
        <w:rPr>
          <w:b/>
          <w:color w:val="0000FF"/>
        </w:rPr>
        <w:t>(5) Implementation of an optional feature</w:t>
      </w:r>
    </w:p>
    <w:p w:rsidR="00412C4F" w:rsidRDefault="00412C4F" w:rsidP="00412C4F"/>
    <w:p w:rsidR="00412C4F" w:rsidRDefault="00412C4F" w:rsidP="00412C4F">
      <w:pPr>
        <w:ind w:left="720"/>
        <w:rPr>
          <w:i/>
        </w:rPr>
      </w:pPr>
      <w:r>
        <w:rPr>
          <w:i/>
        </w:rPr>
        <w:t xml:space="preserve">Explain in detail </w:t>
      </w:r>
      <w:r w:rsidR="002F49E9">
        <w:rPr>
          <w:i/>
        </w:rPr>
        <w:t>the</w:t>
      </w:r>
      <w:r>
        <w:rPr>
          <w:i/>
        </w:rPr>
        <w:t xml:space="preserve"> optional feature you implemented</w:t>
      </w:r>
      <w:r w:rsidR="00ED6878">
        <w:rPr>
          <w:i/>
        </w:rPr>
        <w:t xml:space="preserve"> and how you utilized it for the game</w:t>
      </w:r>
      <w:r>
        <w:rPr>
          <w:i/>
        </w:rPr>
        <w:t xml:space="preserve">. If it is an additional design pattern, add it </w:t>
      </w:r>
      <w:r w:rsidR="00DE2D20">
        <w:rPr>
          <w:i/>
        </w:rPr>
        <w:t xml:space="preserve">also </w:t>
      </w:r>
      <w:r>
        <w:rPr>
          <w:i/>
        </w:rPr>
        <w:t>in Section V and VI</w:t>
      </w:r>
      <w:r w:rsidR="00DE2D20">
        <w:rPr>
          <w:i/>
        </w:rPr>
        <w:t xml:space="preserve"> as the proof of correct implementation.</w:t>
      </w:r>
    </w:p>
    <w:p w:rsidR="00D97853" w:rsidRDefault="00D97853" w:rsidP="00D97853">
      <w:pPr>
        <w:rPr>
          <w:b/>
          <w:color w:val="0000FF"/>
        </w:rPr>
      </w:pPr>
    </w:p>
    <w:p w:rsidR="00D97853" w:rsidRPr="003F6C49" w:rsidRDefault="00D97853" w:rsidP="00D97853">
      <w:pPr>
        <w:rPr>
          <w:b/>
          <w:color w:val="0000FF"/>
        </w:rPr>
      </w:pPr>
      <w:r>
        <w:rPr>
          <w:b/>
          <w:color w:val="0000FF"/>
        </w:rPr>
        <w:t>(6) New Ideas of the Game</w:t>
      </w:r>
    </w:p>
    <w:p w:rsidR="00D97853" w:rsidRDefault="00D97853" w:rsidP="00D97853"/>
    <w:p w:rsidR="00D97853" w:rsidRPr="003F6C49" w:rsidRDefault="00D97853" w:rsidP="00D97853">
      <w:pPr>
        <w:ind w:left="720"/>
        <w:rPr>
          <w:i/>
        </w:rPr>
      </w:pPr>
      <w:r>
        <w:rPr>
          <w:i/>
        </w:rPr>
        <w:t xml:space="preserve">Explain in detail if your game is not directly based on p8; e.g., different enemy types than UFO and Bombs. </w:t>
      </w:r>
      <w:proofErr w:type="gramStart"/>
      <w:r>
        <w:rPr>
          <w:i/>
        </w:rPr>
        <w:t>different</w:t>
      </w:r>
      <w:proofErr w:type="gramEnd"/>
      <w:r>
        <w:rPr>
          <w:i/>
        </w:rPr>
        <w:t xml:space="preserve"> behavior</w:t>
      </w:r>
      <w:r w:rsidR="002F49E9">
        <w:rPr>
          <w:i/>
        </w:rPr>
        <w:t>s</w:t>
      </w:r>
      <w:r>
        <w:rPr>
          <w:i/>
        </w:rPr>
        <w:t xml:space="preserve"> of the main character (Shooter).</w:t>
      </w:r>
    </w:p>
    <w:p w:rsidR="00D97853" w:rsidRPr="00412C4F" w:rsidRDefault="00D97853" w:rsidP="00D97853">
      <w:pPr>
        <w:rPr>
          <w:i/>
        </w:rPr>
      </w:pPr>
    </w:p>
    <w:p w:rsidR="00412C4F" w:rsidRPr="00DE6181" w:rsidRDefault="00412C4F" w:rsidP="00412C4F">
      <w:pPr>
        <w:rPr>
          <w:i/>
        </w:rPr>
      </w:pPr>
    </w:p>
    <w:p w:rsidR="00042F60" w:rsidRDefault="00042F60">
      <w:r>
        <w:br w:type="page"/>
      </w:r>
    </w:p>
    <w:p w:rsidR="00EB5181" w:rsidRPr="00DE6181" w:rsidRDefault="00C53E19" w:rsidP="00EB5181">
      <w:pPr>
        <w:rPr>
          <w:b/>
          <w:color w:val="0000FF"/>
        </w:rPr>
      </w:pPr>
      <w:r w:rsidRPr="00DE6181">
        <w:rPr>
          <w:b/>
          <w:color w:val="0000FF"/>
        </w:rPr>
        <w:lastRenderedPageBreak/>
        <w:t xml:space="preserve">Section </w:t>
      </w:r>
      <w:r w:rsidR="00EB5181" w:rsidRPr="00DE6181">
        <w:rPr>
          <w:b/>
          <w:color w:val="0000FF"/>
        </w:rPr>
        <w:t xml:space="preserve">V: </w:t>
      </w:r>
      <w:r w:rsidRPr="00DE6181">
        <w:rPr>
          <w:b/>
          <w:color w:val="0000FF"/>
        </w:rPr>
        <w:t>UML Diagrams for Design Pattern</w:t>
      </w:r>
      <w:r w:rsidR="00DE6181" w:rsidRPr="00DE6181">
        <w:rPr>
          <w:b/>
          <w:color w:val="0000FF"/>
        </w:rPr>
        <w:t>s</w:t>
      </w:r>
      <w:r w:rsidRPr="00DE6181">
        <w:rPr>
          <w:b/>
          <w:color w:val="0000FF"/>
        </w:rPr>
        <w:t xml:space="preserve"> Implemented</w:t>
      </w:r>
    </w:p>
    <w:p w:rsidR="00C53E19" w:rsidRDefault="00C53E19" w:rsidP="00EB5181"/>
    <w:p w:rsidR="00863814" w:rsidRDefault="00DE6181" w:rsidP="00EB5181">
      <w:r w:rsidRPr="00863814">
        <w:rPr>
          <w:b/>
        </w:rPr>
        <w:t>For each design pattern</w:t>
      </w:r>
      <w:r w:rsidR="00B12080">
        <w:t>:</w:t>
      </w:r>
    </w:p>
    <w:p w:rsidR="00863814" w:rsidRDefault="00863814" w:rsidP="00863814">
      <w:pPr>
        <w:pStyle w:val="ListParagraph"/>
        <w:numPr>
          <w:ilvl w:val="0"/>
          <w:numId w:val="19"/>
        </w:numPr>
      </w:pPr>
      <w:r>
        <w:t>D</w:t>
      </w:r>
      <w:r w:rsidR="00DE6181">
        <w:t xml:space="preserve">raw </w:t>
      </w:r>
      <w:r>
        <w:t xml:space="preserve">a </w:t>
      </w:r>
      <w:r w:rsidR="00DE6181">
        <w:t xml:space="preserve">UML diagram in detail </w:t>
      </w:r>
      <w:r w:rsidR="00DE6181" w:rsidRPr="001E4026">
        <w:rPr>
          <w:b/>
        </w:rPr>
        <w:t>including attributes (instance vari</w:t>
      </w:r>
      <w:r w:rsidRPr="001E4026">
        <w:rPr>
          <w:b/>
        </w:rPr>
        <w:t>ables) and behaviors (methods)</w:t>
      </w:r>
    </w:p>
    <w:p w:rsidR="00C53E19" w:rsidRDefault="001E4026" w:rsidP="00863814">
      <w:pPr>
        <w:pStyle w:val="ListParagraph"/>
        <w:numPr>
          <w:ilvl w:val="0"/>
          <w:numId w:val="19"/>
        </w:numPr>
      </w:pPr>
      <w:r>
        <w:t>I</w:t>
      </w:r>
      <w:r w:rsidR="00863814">
        <w:t>nclude</w:t>
      </w:r>
      <w:r w:rsidR="00DE6181">
        <w:t xml:space="preserve"> </w:t>
      </w:r>
      <w:r w:rsidR="00863814">
        <w:t xml:space="preserve">classes </w:t>
      </w:r>
      <w:r>
        <w:t xml:space="preserve">only </w:t>
      </w:r>
      <w:r w:rsidR="00863814">
        <w:t>if they are the participants of the design pattern.</w:t>
      </w:r>
    </w:p>
    <w:p w:rsidR="00177CE6" w:rsidRDefault="00177CE6" w:rsidP="00863814">
      <w:pPr>
        <w:pStyle w:val="ListParagraph"/>
        <w:numPr>
          <w:ilvl w:val="0"/>
          <w:numId w:val="19"/>
        </w:numPr>
      </w:pPr>
      <w:r>
        <w:t>Must include relationsh</w:t>
      </w:r>
      <w:r w:rsidR="007C0B47">
        <w:t xml:space="preserve">ips and multiplicity </w:t>
      </w:r>
      <w:r w:rsidR="001E4026">
        <w:t xml:space="preserve">based on </w:t>
      </w:r>
      <w:r w:rsidR="007C0B47">
        <w:t xml:space="preserve">your </w:t>
      </w:r>
      <w:r w:rsidR="001E4026">
        <w:t xml:space="preserve">finished </w:t>
      </w:r>
      <w:r w:rsidR="007C0B47">
        <w:t>program.</w:t>
      </w:r>
    </w:p>
    <w:p w:rsidR="00ED6878" w:rsidRDefault="00ED6878" w:rsidP="00ED6878"/>
    <w:p w:rsidR="00ED6878" w:rsidRDefault="00B12080" w:rsidP="00ED6878">
      <w:r>
        <w:t xml:space="preserve">Note that you need to include </w:t>
      </w:r>
      <w:r w:rsidR="00ED6878">
        <w:t>4 o</w:t>
      </w:r>
      <w:r>
        <w:t>r 5 UML diagrams</w:t>
      </w:r>
      <w:r w:rsidR="00ED6878">
        <w:t>:</w:t>
      </w:r>
    </w:p>
    <w:p w:rsidR="00ED6878" w:rsidRDefault="00ED6878" w:rsidP="00ED6878">
      <w:pPr>
        <w:pStyle w:val="ListParagraph"/>
        <w:numPr>
          <w:ilvl w:val="0"/>
          <w:numId w:val="22"/>
        </w:numPr>
      </w:pPr>
      <w:r>
        <w:t>3 UML diagrams for State pattern implementation for three enemy types.</w:t>
      </w:r>
    </w:p>
    <w:p w:rsidR="00ED6878" w:rsidRDefault="00ED6878" w:rsidP="00ED6878">
      <w:pPr>
        <w:pStyle w:val="ListParagraph"/>
        <w:numPr>
          <w:ilvl w:val="0"/>
          <w:numId w:val="22"/>
        </w:numPr>
      </w:pPr>
      <w:r>
        <w:t>1 UML diagram for an additional design pattern implementation</w:t>
      </w:r>
    </w:p>
    <w:p w:rsidR="00ED6878" w:rsidRDefault="00ED6878" w:rsidP="00ED6878">
      <w:pPr>
        <w:pStyle w:val="ListParagraph"/>
        <w:numPr>
          <w:ilvl w:val="0"/>
          <w:numId w:val="22"/>
        </w:numPr>
      </w:pPr>
      <w:r>
        <w:t>1 more UML diagram if you choose a design pattern as the optional feature.</w:t>
      </w:r>
    </w:p>
    <w:p w:rsidR="00E55783" w:rsidRDefault="00E55783" w:rsidP="00E55783"/>
    <w:p w:rsidR="00042F60" w:rsidRDefault="00042F60">
      <w:pPr>
        <w:rPr>
          <w:i/>
        </w:rPr>
      </w:pPr>
      <w:r>
        <w:rPr>
          <w:i/>
        </w:rPr>
        <w:br w:type="page"/>
      </w:r>
    </w:p>
    <w:p w:rsidR="00E55783" w:rsidRPr="00BC7A62" w:rsidRDefault="00E55783" w:rsidP="00E55783">
      <w:pPr>
        <w:rPr>
          <w:b/>
          <w:color w:val="0000FF"/>
        </w:rPr>
      </w:pPr>
      <w:r w:rsidRPr="00BC7A62">
        <w:rPr>
          <w:b/>
          <w:color w:val="0000FF"/>
        </w:rPr>
        <w:lastRenderedPageBreak/>
        <w:t>Section VI: Proof for the Correctness of Implemented Design Patterns</w:t>
      </w:r>
    </w:p>
    <w:p w:rsidR="00BC7A62" w:rsidRDefault="00BC7A62" w:rsidP="00E55783"/>
    <w:p w:rsidR="00BC7A62" w:rsidRDefault="00BC7A62" w:rsidP="00E55783">
      <w:r>
        <w:t xml:space="preserve">For each design pattern (for State pattern, choose one of </w:t>
      </w:r>
      <w:r w:rsidR="00B12080">
        <w:t>enemy types</w:t>
      </w:r>
      <w:r>
        <w:t xml:space="preserve">), </w:t>
      </w:r>
      <w:r w:rsidRPr="00BC7A62">
        <w:rPr>
          <w:b/>
        </w:rPr>
        <w:t>prove</w:t>
      </w:r>
      <w:r>
        <w:t xml:space="preserve"> that your implementation is correct in terms of (1) the intent of the pattern, (2) the responsibilities of each participant in the pattern.</w:t>
      </w:r>
    </w:p>
    <w:p w:rsidR="00BC7A62" w:rsidRDefault="00BC7A62" w:rsidP="00E55783"/>
    <w:p w:rsidR="00BC7A62" w:rsidRPr="00772C59" w:rsidRDefault="00BC7A62" w:rsidP="00E55783">
      <w:r>
        <w:t>Use the following table for the proof:</w:t>
      </w:r>
    </w:p>
    <w:p w:rsidR="002166BE" w:rsidRDefault="002166BE" w:rsidP="000076F5"/>
    <w:tbl>
      <w:tblPr>
        <w:tblStyle w:val="TableGrid"/>
        <w:tblW w:w="0" w:type="auto"/>
        <w:tblInd w:w="828" w:type="dxa"/>
        <w:tblLook w:val="04A0"/>
      </w:tblPr>
      <w:tblGrid>
        <w:gridCol w:w="1940"/>
        <w:gridCol w:w="3604"/>
        <w:gridCol w:w="3924"/>
      </w:tblGrid>
      <w:tr w:rsidR="00ED6878" w:rsidRPr="00ED6878" w:rsidTr="00BC7A62">
        <w:tc>
          <w:tcPr>
            <w:tcW w:w="1940" w:type="dxa"/>
          </w:tcPr>
          <w:p w:rsidR="00ED6878" w:rsidRPr="00ED6878" w:rsidRDefault="00ED6878" w:rsidP="00BC7A62">
            <w:pPr>
              <w:rPr>
                <w:b/>
                <w:color w:val="FF0000"/>
              </w:rPr>
            </w:pPr>
            <w:r w:rsidRPr="00ED6878">
              <w:rPr>
                <w:b/>
                <w:color w:val="FF0000"/>
              </w:rPr>
              <w:t>Pattern name: XXX</w:t>
            </w:r>
          </w:p>
        </w:tc>
        <w:tc>
          <w:tcPr>
            <w:tcW w:w="3604" w:type="dxa"/>
          </w:tcPr>
          <w:p w:rsidR="00ED6878" w:rsidRPr="00ED6878" w:rsidRDefault="00ED6878" w:rsidP="00BC7A62">
            <w:pPr>
              <w:rPr>
                <w:b/>
              </w:rPr>
            </w:pPr>
            <w:r w:rsidRPr="00ED6878">
              <w:rPr>
                <w:b/>
              </w:rPr>
              <w:t>The original specification</w:t>
            </w:r>
          </w:p>
        </w:tc>
        <w:tc>
          <w:tcPr>
            <w:tcW w:w="3924" w:type="dxa"/>
          </w:tcPr>
          <w:p w:rsidR="00ED6878" w:rsidRPr="00ED6878" w:rsidRDefault="00ED6878" w:rsidP="00BC7A62">
            <w:pPr>
              <w:rPr>
                <w:b/>
              </w:rPr>
            </w:pPr>
            <w:r w:rsidRPr="00ED6878">
              <w:rPr>
                <w:b/>
              </w:rPr>
              <w:t>Your implementation</w:t>
            </w:r>
          </w:p>
        </w:tc>
      </w:tr>
      <w:tr w:rsidR="00BC7A62" w:rsidTr="00BC7A62">
        <w:tc>
          <w:tcPr>
            <w:tcW w:w="1940" w:type="dxa"/>
          </w:tcPr>
          <w:p w:rsidR="00BC7A62" w:rsidRPr="00ED6878" w:rsidRDefault="00BC7A62" w:rsidP="00BC7A62">
            <w:pPr>
              <w:rPr>
                <w:b/>
                <w:color w:val="FF0000"/>
              </w:rPr>
            </w:pPr>
            <w:r w:rsidRPr="00ED6878">
              <w:rPr>
                <w:b/>
                <w:color w:val="FF0000"/>
              </w:rPr>
              <w:t>Intent</w:t>
            </w:r>
          </w:p>
        </w:tc>
        <w:tc>
          <w:tcPr>
            <w:tcW w:w="3604" w:type="dxa"/>
          </w:tcPr>
          <w:p w:rsidR="00BC7A62" w:rsidRPr="002F26D5" w:rsidRDefault="00BC7A62" w:rsidP="00BC7A62">
            <w:pPr>
              <w:rPr>
                <w:i/>
              </w:rPr>
            </w:pPr>
            <w:r w:rsidRPr="002F26D5">
              <w:rPr>
                <w:i/>
              </w:rPr>
              <w:t>write the original intent of this pattern</w:t>
            </w:r>
          </w:p>
        </w:tc>
        <w:tc>
          <w:tcPr>
            <w:tcW w:w="3924" w:type="dxa"/>
          </w:tcPr>
          <w:p w:rsidR="00BC7A62" w:rsidRPr="002F26D5" w:rsidRDefault="00BC7A62" w:rsidP="00BC7A62">
            <w:pPr>
              <w:rPr>
                <w:i/>
              </w:rPr>
            </w:pPr>
            <w:r w:rsidRPr="002F26D5">
              <w:rPr>
                <w:i/>
              </w:rPr>
              <w:t>Write your intent</w:t>
            </w:r>
            <w:r w:rsidR="002F26D5" w:rsidRPr="002F26D5">
              <w:rPr>
                <w:i/>
              </w:rPr>
              <w:t xml:space="preserve"> and show that your intent matches the original intent</w:t>
            </w:r>
          </w:p>
        </w:tc>
      </w:tr>
      <w:tr w:rsidR="00BC7A62" w:rsidTr="00BC7A62">
        <w:tc>
          <w:tcPr>
            <w:tcW w:w="1940" w:type="dxa"/>
          </w:tcPr>
          <w:p w:rsidR="00BC7A62" w:rsidRPr="00ED6878" w:rsidRDefault="002F26D5" w:rsidP="00BC7A62">
            <w:pPr>
              <w:rPr>
                <w:b/>
                <w:color w:val="FF0000"/>
              </w:rPr>
            </w:pPr>
            <w:r w:rsidRPr="00ED6878">
              <w:rPr>
                <w:b/>
                <w:color w:val="FF0000"/>
              </w:rPr>
              <w:t>participant’s name: XXX</w:t>
            </w:r>
          </w:p>
        </w:tc>
        <w:tc>
          <w:tcPr>
            <w:tcW w:w="3604" w:type="dxa"/>
          </w:tcPr>
          <w:p w:rsidR="00BC7A62" w:rsidRPr="002F26D5" w:rsidRDefault="002F26D5" w:rsidP="002F26D5">
            <w:pPr>
              <w:rPr>
                <w:i/>
              </w:rPr>
            </w:pPr>
            <w:r w:rsidRPr="002F26D5">
              <w:rPr>
                <w:i/>
              </w:rPr>
              <w:t>write the original responsibilities of this participant</w:t>
            </w:r>
          </w:p>
        </w:tc>
        <w:tc>
          <w:tcPr>
            <w:tcW w:w="3924" w:type="dxa"/>
          </w:tcPr>
          <w:p w:rsidR="002F26D5" w:rsidRPr="002F26D5" w:rsidRDefault="002F26D5" w:rsidP="00BC7A62">
            <w:pPr>
              <w:rPr>
                <w:i/>
              </w:rPr>
            </w:pPr>
            <w:r w:rsidRPr="002F26D5">
              <w:rPr>
                <w:b/>
                <w:i/>
              </w:rPr>
              <w:t>Your class name</w:t>
            </w:r>
            <w:r w:rsidRPr="002F26D5">
              <w:rPr>
                <w:i/>
              </w:rPr>
              <w:t xml:space="preserve"> for this participant.</w:t>
            </w:r>
          </w:p>
          <w:p w:rsidR="00BC7A62" w:rsidRDefault="00BC7A62" w:rsidP="00BC7A62">
            <w:r w:rsidRPr="002F26D5">
              <w:rPr>
                <w:i/>
              </w:rPr>
              <w:t>Explain how responsibilities of this participant are implemented in your class.</w:t>
            </w:r>
          </w:p>
        </w:tc>
      </w:tr>
      <w:tr w:rsidR="00BC7A62" w:rsidTr="00BC7A62">
        <w:tc>
          <w:tcPr>
            <w:tcW w:w="1940" w:type="dxa"/>
          </w:tcPr>
          <w:p w:rsidR="00BC7A62" w:rsidRPr="00ED6878" w:rsidRDefault="002F26D5" w:rsidP="00BC7A62">
            <w:pPr>
              <w:rPr>
                <w:b/>
                <w:i/>
              </w:rPr>
            </w:pPr>
            <w:r w:rsidRPr="00ED6878">
              <w:rPr>
                <w:b/>
                <w:i/>
              </w:rPr>
              <w:t>repeat for the remaining participants</w:t>
            </w:r>
          </w:p>
        </w:tc>
        <w:tc>
          <w:tcPr>
            <w:tcW w:w="3604" w:type="dxa"/>
          </w:tcPr>
          <w:p w:rsidR="00BC7A62" w:rsidRPr="002F26D5" w:rsidRDefault="002F26D5" w:rsidP="00BC7A62">
            <w:pPr>
              <w:rPr>
                <w:i/>
              </w:rPr>
            </w:pPr>
            <w:r w:rsidRPr="002F26D5">
              <w:rPr>
                <w:i/>
              </w:rPr>
              <w:t>repeat for the remaining participants</w:t>
            </w:r>
          </w:p>
        </w:tc>
        <w:tc>
          <w:tcPr>
            <w:tcW w:w="3924" w:type="dxa"/>
          </w:tcPr>
          <w:p w:rsidR="00BC7A62" w:rsidRPr="002F26D5" w:rsidRDefault="002F26D5" w:rsidP="00BC7A62">
            <w:pPr>
              <w:rPr>
                <w:i/>
              </w:rPr>
            </w:pPr>
            <w:r w:rsidRPr="002F26D5">
              <w:rPr>
                <w:i/>
              </w:rPr>
              <w:t>repeat for the remaining participants</w:t>
            </w:r>
          </w:p>
        </w:tc>
      </w:tr>
      <w:tr w:rsidR="00BC7A62" w:rsidTr="00BC7A62">
        <w:tc>
          <w:tcPr>
            <w:tcW w:w="1940" w:type="dxa"/>
          </w:tcPr>
          <w:p w:rsidR="00BC7A62" w:rsidRPr="00ED6878" w:rsidRDefault="00BC7A62" w:rsidP="00BC7A62">
            <w:pPr>
              <w:rPr>
                <w:b/>
              </w:rPr>
            </w:pPr>
          </w:p>
          <w:p w:rsidR="00BC7A62" w:rsidRPr="00ED6878" w:rsidRDefault="002F26D5" w:rsidP="00BC7A62">
            <w:pPr>
              <w:rPr>
                <w:b/>
              </w:rPr>
            </w:pPr>
            <w:r w:rsidRPr="00ED6878">
              <w:rPr>
                <w:b/>
              </w:rPr>
              <w:t>…</w:t>
            </w:r>
          </w:p>
        </w:tc>
        <w:tc>
          <w:tcPr>
            <w:tcW w:w="3604" w:type="dxa"/>
          </w:tcPr>
          <w:p w:rsidR="00BC7A62" w:rsidRDefault="002F26D5" w:rsidP="00BC7A62">
            <w:r>
              <w:t>…</w:t>
            </w:r>
          </w:p>
        </w:tc>
        <w:tc>
          <w:tcPr>
            <w:tcW w:w="3924" w:type="dxa"/>
          </w:tcPr>
          <w:p w:rsidR="00BC7A62" w:rsidRDefault="002F26D5" w:rsidP="00BC7A62">
            <w:r>
              <w:t>…</w:t>
            </w:r>
          </w:p>
        </w:tc>
      </w:tr>
    </w:tbl>
    <w:p w:rsidR="00045DEB" w:rsidRDefault="00045DEB" w:rsidP="00045DEB"/>
    <w:p w:rsidR="00941636" w:rsidRDefault="00941636">
      <w:r>
        <w:br w:type="page"/>
      </w:r>
    </w:p>
    <w:p w:rsidR="00045DEB" w:rsidRDefault="00045DEB" w:rsidP="00045DEB"/>
    <w:p w:rsidR="00045DEB" w:rsidRDefault="00B12080" w:rsidP="00045DEB">
      <w:r w:rsidRPr="00B12080">
        <w:rPr>
          <w:b/>
        </w:rPr>
        <w:t>For example:</w:t>
      </w:r>
      <w:r>
        <w:t xml:space="preserve"> This is a proof for the correct implementation of the Chain of Responsibility pattern in DP_ChainOfResponsibility1 example program.</w:t>
      </w:r>
    </w:p>
    <w:p w:rsidR="00B12080" w:rsidRDefault="00B12080" w:rsidP="00045DEB"/>
    <w:tbl>
      <w:tblPr>
        <w:tblStyle w:val="TableGrid"/>
        <w:tblW w:w="0" w:type="auto"/>
        <w:tblInd w:w="828" w:type="dxa"/>
        <w:tblLook w:val="04A0"/>
      </w:tblPr>
      <w:tblGrid>
        <w:gridCol w:w="2003"/>
        <w:gridCol w:w="3553"/>
        <w:gridCol w:w="3912"/>
      </w:tblGrid>
      <w:tr w:rsidR="00B12080" w:rsidRPr="00ED6878" w:rsidTr="0006148D">
        <w:tc>
          <w:tcPr>
            <w:tcW w:w="1940" w:type="dxa"/>
          </w:tcPr>
          <w:p w:rsidR="00B12080" w:rsidRPr="00ED6878" w:rsidRDefault="00B12080" w:rsidP="0006148D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Chain Of Responsibility</w:t>
            </w:r>
          </w:p>
        </w:tc>
        <w:tc>
          <w:tcPr>
            <w:tcW w:w="3604" w:type="dxa"/>
          </w:tcPr>
          <w:p w:rsidR="00B12080" w:rsidRPr="00ED6878" w:rsidRDefault="00B12080" w:rsidP="0006148D">
            <w:pPr>
              <w:rPr>
                <w:b/>
              </w:rPr>
            </w:pPr>
            <w:r w:rsidRPr="00ED6878">
              <w:rPr>
                <w:b/>
              </w:rPr>
              <w:t>The original specification</w:t>
            </w:r>
          </w:p>
        </w:tc>
        <w:tc>
          <w:tcPr>
            <w:tcW w:w="3924" w:type="dxa"/>
          </w:tcPr>
          <w:p w:rsidR="00B12080" w:rsidRPr="00ED6878" w:rsidRDefault="00B12080" w:rsidP="0006148D">
            <w:pPr>
              <w:rPr>
                <w:b/>
              </w:rPr>
            </w:pPr>
            <w:r w:rsidRPr="00ED6878">
              <w:rPr>
                <w:b/>
              </w:rPr>
              <w:t>Your implementation</w:t>
            </w:r>
          </w:p>
        </w:tc>
      </w:tr>
      <w:tr w:rsidR="00B12080" w:rsidTr="0006148D">
        <w:tc>
          <w:tcPr>
            <w:tcW w:w="1940" w:type="dxa"/>
          </w:tcPr>
          <w:p w:rsidR="00B12080" w:rsidRPr="00ED6878" w:rsidRDefault="00B12080" w:rsidP="0006148D">
            <w:pPr>
              <w:rPr>
                <w:b/>
                <w:color w:val="FF0000"/>
              </w:rPr>
            </w:pPr>
            <w:r w:rsidRPr="00ED6878">
              <w:rPr>
                <w:b/>
                <w:color w:val="FF0000"/>
              </w:rPr>
              <w:t>Intent</w:t>
            </w:r>
          </w:p>
        </w:tc>
        <w:tc>
          <w:tcPr>
            <w:tcW w:w="3604" w:type="dxa"/>
          </w:tcPr>
          <w:p w:rsidR="0006148D" w:rsidRPr="00B12080" w:rsidRDefault="0006148D" w:rsidP="00B12080">
            <w:pPr>
              <w:numPr>
                <w:ilvl w:val="0"/>
                <w:numId w:val="23"/>
              </w:numPr>
              <w:rPr>
                <w:i/>
              </w:rPr>
            </w:pPr>
            <w:r w:rsidRPr="00B12080">
              <w:rPr>
                <w:i/>
                <w:lang/>
              </w:rPr>
              <w:t xml:space="preserve">Avoid coupling the sender of a request to </w:t>
            </w:r>
            <w:r w:rsidRPr="00B12080">
              <w:rPr>
                <w:i/>
              </w:rPr>
              <w:t xml:space="preserve">its </w:t>
            </w:r>
            <w:r w:rsidRPr="00B12080">
              <w:rPr>
                <w:i/>
                <w:lang/>
              </w:rPr>
              <w:t>receiver by giving more than one object a chance to handle the request.</w:t>
            </w:r>
          </w:p>
          <w:p w:rsidR="00B12080" w:rsidRPr="00B12080" w:rsidRDefault="0006148D" w:rsidP="0006148D">
            <w:pPr>
              <w:numPr>
                <w:ilvl w:val="0"/>
                <w:numId w:val="23"/>
              </w:numPr>
              <w:rPr>
                <w:i/>
              </w:rPr>
            </w:pPr>
            <w:r w:rsidRPr="00B12080">
              <w:rPr>
                <w:i/>
                <w:lang/>
              </w:rPr>
              <w:t>Chain the receiving objects and pass the request along the chain until an object handles it.</w:t>
            </w:r>
          </w:p>
        </w:tc>
        <w:tc>
          <w:tcPr>
            <w:tcW w:w="3924" w:type="dxa"/>
          </w:tcPr>
          <w:p w:rsidR="00B12080" w:rsidRPr="00B12080" w:rsidRDefault="00B12080" w:rsidP="00B12080">
            <w:pPr>
              <w:pStyle w:val="ListParagraph"/>
              <w:numPr>
                <w:ilvl w:val="0"/>
                <w:numId w:val="23"/>
              </w:numPr>
              <w:rPr>
                <w:i/>
              </w:rPr>
            </w:pPr>
            <w:r>
              <w:t>In the restaurant, the one who complains is decoupled from the ones who receive and processes the complaints.</w:t>
            </w:r>
          </w:p>
          <w:p w:rsidR="00B12080" w:rsidRPr="00B12080" w:rsidRDefault="00B12080" w:rsidP="00B12080">
            <w:pPr>
              <w:pStyle w:val="ListParagraph"/>
              <w:numPr>
                <w:ilvl w:val="0"/>
                <w:numId w:val="23"/>
              </w:numPr>
              <w:rPr>
                <w:i/>
              </w:rPr>
            </w:pPr>
            <w:r>
              <w:t>Waiter, Chef, and Manager would receive the complaints, but they are chained in terms of responsibilities and the complaint is passed along the chain until the complaint is handled.</w:t>
            </w:r>
          </w:p>
        </w:tc>
      </w:tr>
      <w:tr w:rsidR="00B12080" w:rsidTr="0006148D">
        <w:tc>
          <w:tcPr>
            <w:tcW w:w="1940" w:type="dxa"/>
          </w:tcPr>
          <w:p w:rsidR="00B12080" w:rsidRPr="00ED6878" w:rsidRDefault="00B12080" w:rsidP="0006148D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Handler</w:t>
            </w:r>
          </w:p>
        </w:tc>
        <w:tc>
          <w:tcPr>
            <w:tcW w:w="3604" w:type="dxa"/>
          </w:tcPr>
          <w:p w:rsidR="0006148D" w:rsidRPr="00B12080" w:rsidRDefault="0006148D" w:rsidP="00B12080">
            <w:pPr>
              <w:numPr>
                <w:ilvl w:val="0"/>
                <w:numId w:val="24"/>
              </w:numPr>
              <w:rPr>
                <w:i/>
              </w:rPr>
            </w:pPr>
            <w:r w:rsidRPr="00B12080">
              <w:rPr>
                <w:i/>
                <w:lang/>
              </w:rPr>
              <w:t>defines an interface for handling requests</w:t>
            </w:r>
          </w:p>
          <w:p w:rsidR="0006148D" w:rsidRPr="00B12080" w:rsidRDefault="0006148D" w:rsidP="00B12080">
            <w:pPr>
              <w:numPr>
                <w:ilvl w:val="0"/>
                <w:numId w:val="24"/>
              </w:numPr>
              <w:rPr>
                <w:i/>
              </w:rPr>
            </w:pPr>
            <w:r w:rsidRPr="00B12080">
              <w:rPr>
                <w:i/>
                <w:lang/>
              </w:rPr>
              <w:t>(optional) implements the successor link.</w:t>
            </w:r>
          </w:p>
          <w:p w:rsidR="00B12080" w:rsidRPr="002F26D5" w:rsidRDefault="00B12080" w:rsidP="0006148D">
            <w:pPr>
              <w:rPr>
                <w:i/>
              </w:rPr>
            </w:pPr>
          </w:p>
        </w:tc>
        <w:tc>
          <w:tcPr>
            <w:tcW w:w="3924" w:type="dxa"/>
          </w:tcPr>
          <w:p w:rsidR="00B12080" w:rsidRPr="00B12080" w:rsidRDefault="00B12080" w:rsidP="0006148D">
            <w:r w:rsidRPr="00B12080">
              <w:rPr>
                <w:b/>
              </w:rPr>
              <w:t>class name</w:t>
            </w:r>
            <w:r w:rsidRPr="00B12080">
              <w:t xml:space="preserve">: </w:t>
            </w:r>
            <w:proofErr w:type="spellStart"/>
            <w:r w:rsidRPr="0006148D">
              <w:rPr>
                <w:rFonts w:ascii="Courier" w:hAnsi="Courier"/>
              </w:rPr>
              <w:t>ComplaintHandler</w:t>
            </w:r>
            <w:proofErr w:type="spellEnd"/>
          </w:p>
          <w:p w:rsidR="00B12080" w:rsidRDefault="00B12080" w:rsidP="00B12080">
            <w:pPr>
              <w:pStyle w:val="ListParagraph"/>
              <w:numPr>
                <w:ilvl w:val="0"/>
                <w:numId w:val="25"/>
              </w:numPr>
            </w:pPr>
            <w:r w:rsidRPr="00B12080">
              <w:rPr>
                <w:rFonts w:ascii="Courier" w:hAnsi="Courier"/>
              </w:rPr>
              <w:t xml:space="preserve">abstract void </w:t>
            </w:r>
            <w:proofErr w:type="spellStart"/>
            <w:r w:rsidRPr="00B12080">
              <w:rPr>
                <w:rFonts w:ascii="Courier" w:hAnsi="Courier"/>
              </w:rPr>
              <w:t>processComplaint</w:t>
            </w:r>
            <w:proofErr w:type="spellEnd"/>
            <w:r w:rsidRPr="00B12080">
              <w:rPr>
                <w:rFonts w:ascii="Courier" w:hAnsi="Courier"/>
              </w:rPr>
              <w:t>(String message)</w:t>
            </w:r>
            <w:r>
              <w:t xml:space="preserve"> method is for the interface</w:t>
            </w:r>
          </w:p>
          <w:p w:rsidR="00B12080" w:rsidRPr="00B12080" w:rsidRDefault="00B12080" w:rsidP="00B12080">
            <w:pPr>
              <w:pStyle w:val="ListParagraph"/>
              <w:numPr>
                <w:ilvl w:val="0"/>
                <w:numId w:val="25"/>
              </w:numPr>
              <w:rPr>
                <w:rFonts w:ascii="Courier" w:hAnsi="Courier"/>
              </w:rPr>
            </w:pPr>
            <w:proofErr w:type="spellStart"/>
            <w:r w:rsidRPr="00B12080">
              <w:rPr>
                <w:rFonts w:ascii="Courier" w:hAnsi="Courier"/>
              </w:rPr>
              <w:t>ComplaintHandler</w:t>
            </w:r>
            <w:proofErr w:type="spellEnd"/>
            <w:r w:rsidRPr="00B12080">
              <w:rPr>
                <w:rFonts w:ascii="Courier" w:hAnsi="Courier"/>
              </w:rPr>
              <w:t xml:space="preserve"> successor</w:t>
            </w:r>
            <w:r>
              <w:rPr>
                <w:rFonts w:ascii="Courier" w:hAnsi="Courier"/>
              </w:rPr>
              <w:t xml:space="preserve"> </w:t>
            </w:r>
            <w:r>
              <w:rPr>
                <w:rFonts w:asciiTheme="minorHAnsi" w:hAnsiTheme="minorHAnsi"/>
              </w:rPr>
              <w:t>instance variable is to implement the successor link</w:t>
            </w:r>
          </w:p>
        </w:tc>
      </w:tr>
      <w:tr w:rsidR="00B12080" w:rsidTr="0006148D">
        <w:tc>
          <w:tcPr>
            <w:tcW w:w="1940" w:type="dxa"/>
          </w:tcPr>
          <w:p w:rsidR="00B12080" w:rsidRPr="00B12080" w:rsidRDefault="00B12080" w:rsidP="00B12080">
            <w:pPr>
              <w:rPr>
                <w:b/>
                <w:color w:val="FF0000"/>
              </w:rPr>
            </w:pPr>
            <w:proofErr w:type="spellStart"/>
            <w:r w:rsidRPr="00B12080">
              <w:rPr>
                <w:b/>
                <w:color w:val="FF0000"/>
              </w:rPr>
              <w:t>ConcreteHandler</w:t>
            </w:r>
            <w:proofErr w:type="spellEnd"/>
          </w:p>
        </w:tc>
        <w:tc>
          <w:tcPr>
            <w:tcW w:w="3604" w:type="dxa"/>
          </w:tcPr>
          <w:p w:rsidR="0006148D" w:rsidRPr="0006148D" w:rsidRDefault="0006148D" w:rsidP="0006148D">
            <w:pPr>
              <w:numPr>
                <w:ilvl w:val="0"/>
                <w:numId w:val="26"/>
              </w:numPr>
              <w:rPr>
                <w:i/>
              </w:rPr>
            </w:pPr>
            <w:r w:rsidRPr="0006148D">
              <w:rPr>
                <w:i/>
                <w:lang/>
              </w:rPr>
              <w:t>handles requests it is responsible for</w:t>
            </w:r>
          </w:p>
          <w:p w:rsidR="0006148D" w:rsidRPr="0006148D" w:rsidRDefault="0006148D" w:rsidP="0006148D">
            <w:pPr>
              <w:numPr>
                <w:ilvl w:val="0"/>
                <w:numId w:val="26"/>
              </w:numPr>
              <w:rPr>
                <w:i/>
              </w:rPr>
            </w:pPr>
            <w:r w:rsidRPr="0006148D">
              <w:rPr>
                <w:i/>
                <w:lang/>
              </w:rPr>
              <w:t>can access its successor</w:t>
            </w:r>
          </w:p>
          <w:p w:rsidR="0006148D" w:rsidRPr="0006148D" w:rsidRDefault="0006148D" w:rsidP="0006148D">
            <w:pPr>
              <w:numPr>
                <w:ilvl w:val="0"/>
                <w:numId w:val="26"/>
              </w:numPr>
              <w:rPr>
                <w:i/>
              </w:rPr>
            </w:pPr>
            <w:r w:rsidRPr="0006148D">
              <w:rPr>
                <w:i/>
                <w:lang/>
              </w:rPr>
              <w:t>if the ConcreteHandler can handle the request, it does so; otherwise it forwards the request to its successor.</w:t>
            </w:r>
          </w:p>
          <w:p w:rsidR="00B12080" w:rsidRPr="002F26D5" w:rsidRDefault="00B12080" w:rsidP="0006148D">
            <w:pPr>
              <w:rPr>
                <w:i/>
              </w:rPr>
            </w:pPr>
          </w:p>
        </w:tc>
        <w:tc>
          <w:tcPr>
            <w:tcW w:w="3924" w:type="dxa"/>
          </w:tcPr>
          <w:p w:rsidR="00B12080" w:rsidRDefault="0006148D" w:rsidP="0006148D">
            <w:pPr>
              <w:rPr>
                <w:rFonts w:ascii="Courier" w:hAnsi="Courier"/>
                <w:i/>
              </w:rPr>
            </w:pPr>
            <w:r w:rsidRPr="0006148D">
              <w:rPr>
                <w:b/>
              </w:rPr>
              <w:t>Class names</w:t>
            </w:r>
            <w:r>
              <w:rPr>
                <w:i/>
              </w:rPr>
              <w:t xml:space="preserve">: </w:t>
            </w:r>
            <w:r w:rsidRPr="0006148D">
              <w:rPr>
                <w:rFonts w:ascii="Courier" w:hAnsi="Courier"/>
                <w:i/>
              </w:rPr>
              <w:t>Manager, Chef, Waiter</w:t>
            </w:r>
          </w:p>
          <w:p w:rsidR="0006148D" w:rsidRDefault="00941636" w:rsidP="0006148D">
            <w:pPr>
              <w:pStyle w:val="ListParagraph"/>
              <w:numPr>
                <w:ilvl w:val="0"/>
                <w:numId w:val="27"/>
              </w:numPr>
            </w:pPr>
            <w:r w:rsidRPr="00941636">
              <w:t xml:space="preserve">Each </w:t>
            </w:r>
            <w:r>
              <w:t>concrete handler has its own responsibility to process the complaints.</w:t>
            </w:r>
          </w:p>
          <w:p w:rsidR="00941636" w:rsidRDefault="00941636" w:rsidP="0006148D">
            <w:pPr>
              <w:pStyle w:val="ListParagraph"/>
              <w:numPr>
                <w:ilvl w:val="0"/>
                <w:numId w:val="27"/>
              </w:numPr>
            </w:pPr>
            <w:r>
              <w:t>Each concrete handler is set for its successor</w:t>
            </w:r>
          </w:p>
          <w:p w:rsidR="00941636" w:rsidRPr="00941636" w:rsidRDefault="00941636" w:rsidP="0006148D">
            <w:pPr>
              <w:pStyle w:val="ListParagraph"/>
              <w:numPr>
                <w:ilvl w:val="0"/>
                <w:numId w:val="27"/>
              </w:numPr>
            </w:pPr>
            <w:r>
              <w:t>The complaint is forward to the successor if it can not be handled.</w:t>
            </w:r>
          </w:p>
        </w:tc>
      </w:tr>
      <w:tr w:rsidR="00B12080" w:rsidTr="0006148D">
        <w:tc>
          <w:tcPr>
            <w:tcW w:w="1940" w:type="dxa"/>
          </w:tcPr>
          <w:p w:rsidR="00B12080" w:rsidRPr="00ED6878" w:rsidRDefault="00B12080" w:rsidP="0006148D">
            <w:pPr>
              <w:rPr>
                <w:b/>
              </w:rPr>
            </w:pPr>
          </w:p>
          <w:p w:rsidR="00B12080" w:rsidRPr="00941636" w:rsidRDefault="00B12080" w:rsidP="0006148D">
            <w:pPr>
              <w:rPr>
                <w:b/>
                <w:color w:val="FF0000"/>
              </w:rPr>
            </w:pPr>
            <w:r w:rsidRPr="00941636">
              <w:rPr>
                <w:b/>
                <w:color w:val="FF0000"/>
              </w:rPr>
              <w:t>Client</w:t>
            </w:r>
          </w:p>
        </w:tc>
        <w:tc>
          <w:tcPr>
            <w:tcW w:w="3604" w:type="dxa"/>
          </w:tcPr>
          <w:p w:rsidR="00B12080" w:rsidRPr="00941636" w:rsidRDefault="00941636" w:rsidP="00941636">
            <w:pPr>
              <w:pStyle w:val="ListParagraph"/>
              <w:numPr>
                <w:ilvl w:val="0"/>
                <w:numId w:val="28"/>
              </w:numPr>
              <w:rPr>
                <w:i/>
              </w:rPr>
            </w:pPr>
            <w:r w:rsidRPr="00941636">
              <w:rPr>
                <w:i/>
                <w:lang/>
              </w:rPr>
              <w:t>initiates the request to a ConcreteHandler object on the chain</w:t>
            </w:r>
          </w:p>
        </w:tc>
        <w:tc>
          <w:tcPr>
            <w:tcW w:w="3924" w:type="dxa"/>
          </w:tcPr>
          <w:p w:rsidR="00B12080" w:rsidRDefault="00941636" w:rsidP="0006148D">
            <w:r w:rsidRPr="00941636">
              <w:rPr>
                <w:b/>
              </w:rPr>
              <w:t>Class name</w:t>
            </w:r>
            <w:r>
              <w:t xml:space="preserve">: </w:t>
            </w:r>
            <w:r w:rsidRPr="00941636">
              <w:rPr>
                <w:rFonts w:ascii="Courier" w:hAnsi="Courier"/>
              </w:rPr>
              <w:t>Main</w:t>
            </w:r>
          </w:p>
          <w:p w:rsidR="00941636" w:rsidRDefault="00941636" w:rsidP="00941636">
            <w:pPr>
              <w:pStyle w:val="ListParagraph"/>
              <w:numPr>
                <w:ilvl w:val="0"/>
                <w:numId w:val="28"/>
              </w:numPr>
            </w:pPr>
            <w:r>
              <w:t>Complaints are initiated and they are sent to Waiter concrete handler.</w:t>
            </w:r>
          </w:p>
        </w:tc>
      </w:tr>
    </w:tbl>
    <w:p w:rsidR="00B12080" w:rsidRPr="002166BE" w:rsidRDefault="00B12080" w:rsidP="00045DEB"/>
    <w:sectPr w:rsidR="00B12080" w:rsidRPr="002166BE" w:rsidSect="0058057C">
      <w:headerReference w:type="even" r:id="rId10"/>
      <w:headerReference w:type="default" r:id="rId11"/>
      <w:pgSz w:w="12240" w:h="15840"/>
      <w:pgMar w:top="1440" w:right="1080" w:bottom="1440" w:left="108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719DC" w:rsidRDefault="007719DC" w:rsidP="0058057C">
      <w:r>
        <w:separator/>
      </w:r>
    </w:p>
  </w:endnote>
  <w:endnote w:type="continuationSeparator" w:id="0">
    <w:p w:rsidR="007719DC" w:rsidRDefault="007719DC" w:rsidP="0058057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719DC" w:rsidRDefault="007719DC" w:rsidP="0058057C">
      <w:r>
        <w:separator/>
      </w:r>
    </w:p>
  </w:footnote>
  <w:footnote w:type="continuationSeparator" w:id="0">
    <w:p w:rsidR="007719DC" w:rsidRDefault="007719DC" w:rsidP="0058057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511"/>
      <w:gridCol w:w="9799"/>
    </w:tblGrid>
    <w:tr w:rsidR="00F53EB7" w:rsidRPr="00DB639B" w:rsidTr="00282067">
      <w:tc>
        <w:tcPr>
          <w:tcW w:w="248" w:type="pct"/>
          <w:tcBorders>
            <w:bottom w:val="single" w:sz="4" w:space="0" w:color="943634" w:themeColor="accent2" w:themeShade="BF"/>
          </w:tcBorders>
          <w:shd w:val="clear" w:color="auto" w:fill="943634" w:themeFill="accent2" w:themeFillShade="BF"/>
          <w:vAlign w:val="bottom"/>
        </w:tcPr>
        <w:p w:rsidR="00F53EB7" w:rsidRPr="00124693" w:rsidRDefault="00EA2A91" w:rsidP="00282067">
          <w:pPr>
            <w:pStyle w:val="Header"/>
            <w:jc w:val="center"/>
            <w:rPr>
              <w:rFonts w:ascii="Calibri" w:hAnsi="Calibri"/>
              <w:b/>
              <w:color w:val="FFFFFF" w:themeColor="background1"/>
            </w:rPr>
          </w:pPr>
          <w:r w:rsidRPr="00124693">
            <w:rPr>
              <w:rFonts w:ascii="Calibri" w:hAnsi="Calibri"/>
              <w:b/>
              <w:color w:val="FFFFFF" w:themeColor="background1"/>
            </w:rPr>
            <w:fldChar w:fldCharType="begin"/>
          </w:r>
          <w:r w:rsidR="00F53EB7" w:rsidRPr="00124693">
            <w:rPr>
              <w:rFonts w:ascii="Calibri" w:hAnsi="Calibri"/>
              <w:b/>
              <w:color w:val="FFFFFF" w:themeColor="background1"/>
            </w:rPr>
            <w:instrText xml:space="preserve"> PAGE   \* MERGEFORMAT </w:instrText>
          </w:r>
          <w:r w:rsidRPr="00124693">
            <w:rPr>
              <w:rFonts w:ascii="Calibri" w:hAnsi="Calibri"/>
              <w:b/>
              <w:color w:val="FFFFFF" w:themeColor="background1"/>
            </w:rPr>
            <w:fldChar w:fldCharType="separate"/>
          </w:r>
          <w:r w:rsidR="003A0B5B">
            <w:rPr>
              <w:rFonts w:ascii="Calibri" w:hAnsi="Calibri"/>
              <w:b/>
              <w:noProof/>
              <w:color w:val="FFFFFF" w:themeColor="background1"/>
            </w:rPr>
            <w:t>8</w:t>
          </w:r>
          <w:r w:rsidRPr="00124693">
            <w:rPr>
              <w:rFonts w:ascii="Calibri" w:hAnsi="Calibri"/>
              <w:b/>
              <w:color w:val="FFFFFF" w:themeColor="background1"/>
            </w:rPr>
            <w:fldChar w:fldCharType="end"/>
          </w:r>
        </w:p>
      </w:tc>
      <w:tc>
        <w:tcPr>
          <w:tcW w:w="4752" w:type="pct"/>
          <w:tcBorders>
            <w:bottom w:val="single" w:sz="4" w:space="0" w:color="auto"/>
          </w:tcBorders>
          <w:vAlign w:val="bottom"/>
        </w:tcPr>
        <w:p w:rsidR="00F53EB7" w:rsidRPr="00DB639B" w:rsidRDefault="00F53EB7" w:rsidP="00282067">
          <w:pPr>
            <w:pStyle w:val="Header"/>
            <w:rPr>
              <w:rFonts w:ascii="Calibri" w:hAnsi="Calibri"/>
              <w:bCs/>
              <w:color w:val="000000" w:themeColor="text1"/>
            </w:rPr>
          </w:pPr>
          <w:r w:rsidRPr="00DB639B">
            <w:rPr>
              <w:rFonts w:ascii="Calibri" w:hAnsi="Calibri"/>
              <w:b/>
              <w:bCs/>
              <w:color w:val="000000" w:themeColor="text1"/>
            </w:rPr>
            <w:t>[</w:t>
          </w:r>
          <w:sdt>
            <w:sdtPr>
              <w:rPr>
                <w:rFonts w:ascii="Calibri" w:hAnsi="Calibri"/>
                <w:b/>
                <w:bCs/>
                <w:caps/>
                <w:color w:val="000000" w:themeColor="text1"/>
              </w:rPr>
              <w:alias w:val="Title"/>
              <w:id w:val="171999499"/>
              <w:placeholder>
                <w:docPart w:val="0301332F06D48B439637CBC7CC7B7D8E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rFonts w:ascii="Calibri" w:hAnsi="Calibri"/>
                  <w:b/>
                  <w:bCs/>
                  <w:caps/>
                  <w:color w:val="000000" w:themeColor="text1"/>
                </w:rPr>
                <w:t>term project documentation</w:t>
              </w:r>
            </w:sdtContent>
          </w:sdt>
          <w:r w:rsidRPr="00DB639B">
            <w:rPr>
              <w:rFonts w:ascii="Calibri" w:hAnsi="Calibri"/>
              <w:b/>
              <w:bCs/>
              <w:color w:val="000000" w:themeColor="text1"/>
            </w:rPr>
            <w:t>]</w:t>
          </w:r>
        </w:p>
      </w:tc>
    </w:tr>
  </w:tbl>
  <w:p w:rsidR="00F53EB7" w:rsidRDefault="00F53EB7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9896"/>
      <w:gridCol w:w="414"/>
    </w:tblGrid>
    <w:tr w:rsidR="00F53EB7" w:rsidTr="00413CE3">
      <w:tc>
        <w:tcPr>
          <w:tcW w:w="4799" w:type="pct"/>
          <w:tcBorders>
            <w:bottom w:val="single" w:sz="4" w:space="0" w:color="auto"/>
          </w:tcBorders>
          <w:vAlign w:val="bottom"/>
        </w:tcPr>
        <w:p w:rsidR="00F53EB7" w:rsidRPr="00DD38F9" w:rsidRDefault="00F53EB7" w:rsidP="0058057C">
          <w:pPr>
            <w:pStyle w:val="Header"/>
            <w:jc w:val="right"/>
            <w:rPr>
              <w:rFonts w:ascii="Calibri" w:hAnsi="Calibri"/>
              <w:bCs/>
              <w:noProof/>
              <w:color w:val="000000" w:themeColor="text1"/>
            </w:rPr>
          </w:pPr>
          <w:r w:rsidRPr="00DD38F9">
            <w:rPr>
              <w:rFonts w:ascii="Calibri" w:hAnsi="Calibri"/>
              <w:b/>
              <w:bCs/>
              <w:color w:val="000000" w:themeColor="text1"/>
            </w:rPr>
            <w:t>[</w:t>
          </w:r>
          <w:r>
            <w:rPr>
              <w:rFonts w:ascii="Calibri" w:hAnsi="Calibri"/>
              <w:b/>
              <w:bCs/>
              <w:color w:val="000000" w:themeColor="text1"/>
            </w:rPr>
            <w:t xml:space="preserve">CMSC 3103 </w:t>
          </w:r>
          <w:sdt>
            <w:sdtPr>
              <w:rPr>
                <w:rFonts w:ascii="Calibri" w:hAnsi="Calibri"/>
                <w:b/>
                <w:bCs/>
                <w:caps/>
                <w:color w:val="000000" w:themeColor="text1"/>
              </w:rPr>
              <w:alias w:val="Title"/>
              <w:id w:val="171999500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rFonts w:ascii="Calibri" w:hAnsi="Calibri"/>
                  <w:b/>
                  <w:bCs/>
                  <w:caps/>
                  <w:color w:val="000000" w:themeColor="text1"/>
                </w:rPr>
                <w:t>term project documentation</w:t>
              </w:r>
            </w:sdtContent>
          </w:sdt>
          <w:r w:rsidRPr="00DD38F9">
            <w:rPr>
              <w:rFonts w:ascii="Calibri" w:hAnsi="Calibri"/>
              <w:b/>
              <w:bCs/>
              <w:color w:val="000000" w:themeColor="text1"/>
            </w:rPr>
            <w:t>]</w:t>
          </w:r>
        </w:p>
      </w:tc>
      <w:tc>
        <w:tcPr>
          <w:tcW w:w="201" w:type="pct"/>
          <w:tcBorders>
            <w:bottom w:val="single" w:sz="4" w:space="0" w:color="943634" w:themeColor="accent2" w:themeShade="BF"/>
          </w:tcBorders>
          <w:shd w:val="clear" w:color="auto" w:fill="943634" w:themeFill="accent2" w:themeFillShade="BF"/>
          <w:vAlign w:val="bottom"/>
        </w:tcPr>
        <w:p w:rsidR="00F53EB7" w:rsidRDefault="00EA2A91" w:rsidP="00413CE3">
          <w:pPr>
            <w:pStyle w:val="Header"/>
            <w:rPr>
              <w:color w:val="FFFFFF" w:themeColor="background1"/>
            </w:rPr>
          </w:pPr>
          <w:r w:rsidRPr="00124693">
            <w:rPr>
              <w:rFonts w:ascii="Calibri" w:hAnsi="Calibri"/>
              <w:b/>
              <w:color w:val="FFFFFF" w:themeColor="background1"/>
            </w:rPr>
            <w:fldChar w:fldCharType="begin"/>
          </w:r>
          <w:r w:rsidR="00F53EB7" w:rsidRPr="00124693">
            <w:rPr>
              <w:rFonts w:ascii="Calibri" w:hAnsi="Calibri"/>
              <w:b/>
              <w:color w:val="FFFFFF" w:themeColor="background1"/>
            </w:rPr>
            <w:instrText xml:space="preserve"> PAGE   \* MERGEFORMAT </w:instrText>
          </w:r>
          <w:r w:rsidRPr="00124693">
            <w:rPr>
              <w:rFonts w:ascii="Calibri" w:hAnsi="Calibri"/>
              <w:b/>
              <w:color w:val="FFFFFF" w:themeColor="background1"/>
            </w:rPr>
            <w:fldChar w:fldCharType="separate"/>
          </w:r>
          <w:r w:rsidR="003A0B5B">
            <w:rPr>
              <w:rFonts w:ascii="Calibri" w:hAnsi="Calibri"/>
              <w:b/>
              <w:noProof/>
              <w:color w:val="FFFFFF" w:themeColor="background1"/>
            </w:rPr>
            <w:t>7</w:t>
          </w:r>
          <w:r w:rsidRPr="00124693">
            <w:rPr>
              <w:rFonts w:ascii="Calibri" w:hAnsi="Calibri"/>
              <w:b/>
              <w:color w:val="FFFFFF" w:themeColor="background1"/>
            </w:rPr>
            <w:fldChar w:fldCharType="end"/>
          </w:r>
        </w:p>
      </w:tc>
    </w:tr>
  </w:tbl>
  <w:p w:rsidR="00F53EB7" w:rsidRDefault="00F53EB7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D04A6"/>
    <w:multiLevelType w:val="hybridMultilevel"/>
    <w:tmpl w:val="FBEC1B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BE27CA"/>
    <w:multiLevelType w:val="hybridMultilevel"/>
    <w:tmpl w:val="D5C8FDF2"/>
    <w:lvl w:ilvl="0" w:tplc="04090005">
      <w:start w:val="1"/>
      <w:numFmt w:val="bullet"/>
      <w:lvlText w:val=""/>
      <w:lvlJc w:val="left"/>
      <w:pPr>
        <w:ind w:left="1824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4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6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84" w:hanging="360"/>
      </w:pPr>
      <w:rPr>
        <w:rFonts w:ascii="Wingdings" w:hAnsi="Wingdings" w:hint="default"/>
      </w:rPr>
    </w:lvl>
  </w:abstractNum>
  <w:abstractNum w:abstractNumId="2">
    <w:nsid w:val="0C39277D"/>
    <w:multiLevelType w:val="hybridMultilevel"/>
    <w:tmpl w:val="1E8408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AA6D97"/>
    <w:multiLevelType w:val="hybridMultilevel"/>
    <w:tmpl w:val="0BB462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AB4B75"/>
    <w:multiLevelType w:val="hybridMultilevel"/>
    <w:tmpl w:val="2572C8B2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726B76"/>
    <w:multiLevelType w:val="hybridMultilevel"/>
    <w:tmpl w:val="BA32BB2C"/>
    <w:lvl w:ilvl="0" w:tplc="04090001">
      <w:start w:val="1"/>
      <w:numFmt w:val="bullet"/>
      <w:lvlText w:val=""/>
      <w:lvlJc w:val="left"/>
      <w:pPr>
        <w:ind w:left="25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04" w:hanging="360"/>
      </w:pPr>
      <w:rPr>
        <w:rFonts w:ascii="Wingdings" w:hAnsi="Wingdings" w:hint="default"/>
      </w:rPr>
    </w:lvl>
  </w:abstractNum>
  <w:abstractNum w:abstractNumId="6">
    <w:nsid w:val="12CB1BC9"/>
    <w:multiLevelType w:val="hybridMultilevel"/>
    <w:tmpl w:val="40C08F6E"/>
    <w:lvl w:ilvl="0" w:tplc="04090003">
      <w:start w:val="1"/>
      <w:numFmt w:val="bullet"/>
      <w:lvlText w:val="o"/>
      <w:lvlJc w:val="left"/>
      <w:pPr>
        <w:ind w:left="17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4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1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3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00" w:hanging="360"/>
      </w:pPr>
      <w:rPr>
        <w:rFonts w:ascii="Wingdings" w:hAnsi="Wingdings" w:hint="default"/>
      </w:rPr>
    </w:lvl>
  </w:abstractNum>
  <w:abstractNum w:abstractNumId="7">
    <w:nsid w:val="151448E9"/>
    <w:multiLevelType w:val="hybridMultilevel"/>
    <w:tmpl w:val="B1DA811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7862364"/>
    <w:multiLevelType w:val="hybridMultilevel"/>
    <w:tmpl w:val="B5ACF4B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8C97D0D"/>
    <w:multiLevelType w:val="hybridMultilevel"/>
    <w:tmpl w:val="60E223CE"/>
    <w:lvl w:ilvl="0" w:tplc="5EBCB61E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BB939CE"/>
    <w:multiLevelType w:val="hybridMultilevel"/>
    <w:tmpl w:val="A26CBB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BD61CEE"/>
    <w:multiLevelType w:val="hybridMultilevel"/>
    <w:tmpl w:val="F46A2E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161AE2"/>
    <w:multiLevelType w:val="hybridMultilevel"/>
    <w:tmpl w:val="F3301F80"/>
    <w:lvl w:ilvl="0" w:tplc="B6545360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E6B8B676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3CC4817C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3" w:tplc="F2FC3E24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4" w:tplc="6F465556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5D60804C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6" w:tplc="8A06A7A4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7" w:tplc="DB04B7C2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39FCF46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</w:abstractNum>
  <w:abstractNum w:abstractNumId="13">
    <w:nsid w:val="212A0B5E"/>
    <w:multiLevelType w:val="hybridMultilevel"/>
    <w:tmpl w:val="718CA8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2B07512"/>
    <w:multiLevelType w:val="hybridMultilevel"/>
    <w:tmpl w:val="5E126CC4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5">
    <w:nsid w:val="24267D8C"/>
    <w:multiLevelType w:val="hybridMultilevel"/>
    <w:tmpl w:val="6D967C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F93654A"/>
    <w:multiLevelType w:val="hybridMultilevel"/>
    <w:tmpl w:val="3DB6D568"/>
    <w:lvl w:ilvl="0" w:tplc="04090001">
      <w:start w:val="1"/>
      <w:numFmt w:val="bullet"/>
      <w:lvlText w:val=""/>
      <w:lvlJc w:val="left"/>
      <w:pPr>
        <w:ind w:left="25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09" w:hanging="360"/>
      </w:pPr>
      <w:rPr>
        <w:rFonts w:ascii="Wingdings" w:hAnsi="Wingdings" w:hint="default"/>
      </w:rPr>
    </w:lvl>
  </w:abstractNum>
  <w:abstractNum w:abstractNumId="17">
    <w:nsid w:val="34E1643E"/>
    <w:multiLevelType w:val="hybridMultilevel"/>
    <w:tmpl w:val="E8243D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7B9617C"/>
    <w:multiLevelType w:val="hybridMultilevel"/>
    <w:tmpl w:val="7438FF6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7DE0103"/>
    <w:multiLevelType w:val="hybridMultilevel"/>
    <w:tmpl w:val="DAC093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A3423A9"/>
    <w:multiLevelType w:val="hybridMultilevel"/>
    <w:tmpl w:val="8E8E86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CBE7821"/>
    <w:multiLevelType w:val="hybridMultilevel"/>
    <w:tmpl w:val="C6B24DD6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2">
    <w:nsid w:val="40163D68"/>
    <w:multiLevelType w:val="hybridMultilevel"/>
    <w:tmpl w:val="DE727D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5505259"/>
    <w:multiLevelType w:val="hybridMultilevel"/>
    <w:tmpl w:val="D5A0DD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5A6310C"/>
    <w:multiLevelType w:val="hybridMultilevel"/>
    <w:tmpl w:val="89A8861E"/>
    <w:lvl w:ilvl="0" w:tplc="A74C7C8A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4CBE806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BE3EF0F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3" w:tplc="1E54DCE2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4" w:tplc="89D416FA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C9A2E62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6" w:tplc="7D4A1A3C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7" w:tplc="D9120992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967A2AA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</w:abstractNum>
  <w:abstractNum w:abstractNumId="25">
    <w:nsid w:val="493E07E2"/>
    <w:multiLevelType w:val="hybridMultilevel"/>
    <w:tmpl w:val="3E4067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B5E0939"/>
    <w:multiLevelType w:val="hybridMultilevel"/>
    <w:tmpl w:val="F5B02158"/>
    <w:lvl w:ilvl="0" w:tplc="5EBCB61E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CE9495C"/>
    <w:multiLevelType w:val="hybridMultilevel"/>
    <w:tmpl w:val="778812EA"/>
    <w:lvl w:ilvl="0" w:tplc="04090005">
      <w:start w:val="1"/>
      <w:numFmt w:val="bullet"/>
      <w:lvlText w:val=""/>
      <w:lvlJc w:val="left"/>
      <w:pPr>
        <w:ind w:left="2184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ind w:left="2904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36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44" w:hanging="360"/>
      </w:pPr>
      <w:rPr>
        <w:rFonts w:ascii="Wingdings" w:hAnsi="Wingdings" w:hint="default"/>
      </w:rPr>
    </w:lvl>
  </w:abstractNum>
  <w:abstractNum w:abstractNumId="28">
    <w:nsid w:val="4D9A542F"/>
    <w:multiLevelType w:val="hybridMultilevel"/>
    <w:tmpl w:val="A1641C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EBD0076"/>
    <w:multiLevelType w:val="hybridMultilevel"/>
    <w:tmpl w:val="E19014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F250D9A"/>
    <w:multiLevelType w:val="hybridMultilevel"/>
    <w:tmpl w:val="E9AC15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0D70FA5"/>
    <w:multiLevelType w:val="hybridMultilevel"/>
    <w:tmpl w:val="A29487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25724F3"/>
    <w:multiLevelType w:val="hybridMultilevel"/>
    <w:tmpl w:val="5A025F5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54C19A4"/>
    <w:multiLevelType w:val="hybridMultilevel"/>
    <w:tmpl w:val="B0FE779E"/>
    <w:lvl w:ilvl="0" w:tplc="04090003">
      <w:start w:val="1"/>
      <w:numFmt w:val="bullet"/>
      <w:lvlText w:val="o"/>
      <w:lvlJc w:val="left"/>
      <w:pPr>
        <w:ind w:left="841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561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1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1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1" w:hanging="360"/>
      </w:pPr>
      <w:rPr>
        <w:rFonts w:ascii="Wingdings" w:hAnsi="Wingdings" w:hint="default"/>
      </w:rPr>
    </w:lvl>
  </w:abstractNum>
  <w:abstractNum w:abstractNumId="34">
    <w:nsid w:val="59A96070"/>
    <w:multiLevelType w:val="hybridMultilevel"/>
    <w:tmpl w:val="097ACC82"/>
    <w:lvl w:ilvl="0" w:tplc="5EBCB61E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4C4674BE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3E8E5C5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3" w:tplc="5BB0093C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4" w:tplc="81CA9D5C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727200B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6" w:tplc="1F5EE49C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7" w:tplc="EFAC2266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1C461D20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</w:abstractNum>
  <w:abstractNum w:abstractNumId="35">
    <w:nsid w:val="5AD5584F"/>
    <w:multiLevelType w:val="hybridMultilevel"/>
    <w:tmpl w:val="4A5E48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EAC3CB6"/>
    <w:multiLevelType w:val="hybridMultilevel"/>
    <w:tmpl w:val="BE86CF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2231162"/>
    <w:multiLevelType w:val="hybridMultilevel"/>
    <w:tmpl w:val="31ECB694"/>
    <w:lvl w:ilvl="0" w:tplc="5EBCB61E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A092F49"/>
    <w:multiLevelType w:val="hybridMultilevel"/>
    <w:tmpl w:val="90F0BEA8"/>
    <w:lvl w:ilvl="0" w:tplc="04090003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9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68" w:hanging="360"/>
      </w:pPr>
      <w:rPr>
        <w:rFonts w:ascii="Wingdings" w:hAnsi="Wingdings" w:hint="default"/>
      </w:rPr>
    </w:lvl>
  </w:abstractNum>
  <w:abstractNum w:abstractNumId="39">
    <w:nsid w:val="6A5918C9"/>
    <w:multiLevelType w:val="hybridMultilevel"/>
    <w:tmpl w:val="2C0C521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>
    <w:nsid w:val="6C030383"/>
    <w:multiLevelType w:val="hybridMultilevel"/>
    <w:tmpl w:val="3080FC6A"/>
    <w:lvl w:ilvl="0" w:tplc="04090003">
      <w:start w:val="1"/>
      <w:numFmt w:val="bullet"/>
      <w:lvlText w:val="o"/>
      <w:lvlJc w:val="left"/>
      <w:pPr>
        <w:ind w:left="2184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2904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36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44" w:hanging="360"/>
      </w:pPr>
      <w:rPr>
        <w:rFonts w:ascii="Wingdings" w:hAnsi="Wingdings" w:hint="default"/>
      </w:rPr>
    </w:lvl>
  </w:abstractNum>
  <w:abstractNum w:abstractNumId="41">
    <w:nsid w:val="6EAF79C1"/>
    <w:multiLevelType w:val="hybridMultilevel"/>
    <w:tmpl w:val="817AA008"/>
    <w:lvl w:ilvl="0" w:tplc="04090003">
      <w:start w:val="1"/>
      <w:numFmt w:val="bullet"/>
      <w:lvlText w:val="o"/>
      <w:lvlJc w:val="left"/>
      <w:pPr>
        <w:ind w:left="1498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42">
    <w:nsid w:val="6F2C2BE6"/>
    <w:multiLevelType w:val="hybridMultilevel"/>
    <w:tmpl w:val="12C463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31A7D02"/>
    <w:multiLevelType w:val="hybridMultilevel"/>
    <w:tmpl w:val="021A1B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6974332"/>
    <w:multiLevelType w:val="hybridMultilevel"/>
    <w:tmpl w:val="5A1A12B8"/>
    <w:lvl w:ilvl="0" w:tplc="04090005">
      <w:start w:val="1"/>
      <w:numFmt w:val="bullet"/>
      <w:lvlText w:val=""/>
      <w:lvlJc w:val="left"/>
      <w:pPr>
        <w:ind w:left="3624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3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5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84" w:hanging="360"/>
      </w:pPr>
      <w:rPr>
        <w:rFonts w:ascii="Wingdings" w:hAnsi="Wingdings" w:hint="default"/>
      </w:rPr>
    </w:lvl>
  </w:abstractNum>
  <w:abstractNum w:abstractNumId="45">
    <w:nsid w:val="79306A01"/>
    <w:multiLevelType w:val="hybridMultilevel"/>
    <w:tmpl w:val="07D6FDFA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6">
    <w:nsid w:val="7A987963"/>
    <w:multiLevelType w:val="hybridMultilevel"/>
    <w:tmpl w:val="4860E1EC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7">
    <w:nsid w:val="7C2037F0"/>
    <w:multiLevelType w:val="hybridMultilevel"/>
    <w:tmpl w:val="5D364F6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8">
    <w:nsid w:val="7C9A76AD"/>
    <w:multiLevelType w:val="hybridMultilevel"/>
    <w:tmpl w:val="1B1430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29"/>
  </w:num>
  <w:num w:numId="3">
    <w:abstractNumId w:val="17"/>
  </w:num>
  <w:num w:numId="4">
    <w:abstractNumId w:val="36"/>
  </w:num>
  <w:num w:numId="5">
    <w:abstractNumId w:val="10"/>
  </w:num>
  <w:num w:numId="6">
    <w:abstractNumId w:val="28"/>
  </w:num>
  <w:num w:numId="7">
    <w:abstractNumId w:val="30"/>
  </w:num>
  <w:num w:numId="8">
    <w:abstractNumId w:val="31"/>
  </w:num>
  <w:num w:numId="9">
    <w:abstractNumId w:val="13"/>
  </w:num>
  <w:num w:numId="10">
    <w:abstractNumId w:val="15"/>
  </w:num>
  <w:num w:numId="11">
    <w:abstractNumId w:val="25"/>
  </w:num>
  <w:num w:numId="12">
    <w:abstractNumId w:val="2"/>
  </w:num>
  <w:num w:numId="13">
    <w:abstractNumId w:val="23"/>
  </w:num>
  <w:num w:numId="14">
    <w:abstractNumId w:val="22"/>
  </w:num>
  <w:num w:numId="15">
    <w:abstractNumId w:val="19"/>
  </w:num>
  <w:num w:numId="16">
    <w:abstractNumId w:val="4"/>
  </w:num>
  <w:num w:numId="17">
    <w:abstractNumId w:val="11"/>
  </w:num>
  <w:num w:numId="18">
    <w:abstractNumId w:val="20"/>
  </w:num>
  <w:num w:numId="19">
    <w:abstractNumId w:val="0"/>
  </w:num>
  <w:num w:numId="20">
    <w:abstractNumId w:val="43"/>
  </w:num>
  <w:num w:numId="21">
    <w:abstractNumId w:val="48"/>
  </w:num>
  <w:num w:numId="22">
    <w:abstractNumId w:val="3"/>
  </w:num>
  <w:num w:numId="23">
    <w:abstractNumId w:val="34"/>
  </w:num>
  <w:num w:numId="24">
    <w:abstractNumId w:val="12"/>
  </w:num>
  <w:num w:numId="25">
    <w:abstractNumId w:val="9"/>
  </w:num>
  <w:num w:numId="26">
    <w:abstractNumId w:val="24"/>
  </w:num>
  <w:num w:numId="27">
    <w:abstractNumId w:val="37"/>
  </w:num>
  <w:num w:numId="28">
    <w:abstractNumId w:val="26"/>
  </w:num>
  <w:num w:numId="29">
    <w:abstractNumId w:val="42"/>
  </w:num>
  <w:num w:numId="30">
    <w:abstractNumId w:val="45"/>
  </w:num>
  <w:num w:numId="31">
    <w:abstractNumId w:val="47"/>
  </w:num>
  <w:num w:numId="32">
    <w:abstractNumId w:val="46"/>
  </w:num>
  <w:num w:numId="33">
    <w:abstractNumId w:val="6"/>
  </w:num>
  <w:num w:numId="34">
    <w:abstractNumId w:val="8"/>
  </w:num>
  <w:num w:numId="35">
    <w:abstractNumId w:val="41"/>
  </w:num>
  <w:num w:numId="36">
    <w:abstractNumId w:val="33"/>
  </w:num>
  <w:num w:numId="37">
    <w:abstractNumId w:val="39"/>
  </w:num>
  <w:num w:numId="38">
    <w:abstractNumId w:val="18"/>
  </w:num>
  <w:num w:numId="39">
    <w:abstractNumId w:val="7"/>
  </w:num>
  <w:num w:numId="40">
    <w:abstractNumId w:val="27"/>
  </w:num>
  <w:num w:numId="41">
    <w:abstractNumId w:val="1"/>
  </w:num>
  <w:num w:numId="42">
    <w:abstractNumId w:val="44"/>
  </w:num>
  <w:num w:numId="43">
    <w:abstractNumId w:val="32"/>
  </w:num>
  <w:num w:numId="44">
    <w:abstractNumId w:val="40"/>
  </w:num>
  <w:num w:numId="45">
    <w:abstractNumId w:val="38"/>
  </w:num>
  <w:num w:numId="46">
    <w:abstractNumId w:val="14"/>
  </w:num>
  <w:num w:numId="47">
    <w:abstractNumId w:val="21"/>
  </w:num>
  <w:num w:numId="48">
    <w:abstractNumId w:val="16"/>
  </w:num>
  <w:num w:numId="4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3"/>
  <w:embedSystemFonts/>
  <w:proofState w:spelling="clean" w:grammar="clean"/>
  <w:defaultTabStop w:val="720"/>
  <w:evenAndOddHeaders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58057C"/>
    <w:rsid w:val="000076F5"/>
    <w:rsid w:val="00022D8C"/>
    <w:rsid w:val="00027F6C"/>
    <w:rsid w:val="00042B7A"/>
    <w:rsid w:val="00042F60"/>
    <w:rsid w:val="00045DEB"/>
    <w:rsid w:val="0005633C"/>
    <w:rsid w:val="0005777C"/>
    <w:rsid w:val="0006148D"/>
    <w:rsid w:val="000766E6"/>
    <w:rsid w:val="00083898"/>
    <w:rsid w:val="000943A2"/>
    <w:rsid w:val="000C7D42"/>
    <w:rsid w:val="000D7D80"/>
    <w:rsid w:val="000E2DFA"/>
    <w:rsid w:val="00103DC8"/>
    <w:rsid w:val="00110C37"/>
    <w:rsid w:val="0011185B"/>
    <w:rsid w:val="00113192"/>
    <w:rsid w:val="00121DF9"/>
    <w:rsid w:val="00142339"/>
    <w:rsid w:val="0014673E"/>
    <w:rsid w:val="0016120E"/>
    <w:rsid w:val="001649C9"/>
    <w:rsid w:val="00177CE6"/>
    <w:rsid w:val="001C534C"/>
    <w:rsid w:val="001D5C2C"/>
    <w:rsid w:val="001E4026"/>
    <w:rsid w:val="001F58A8"/>
    <w:rsid w:val="0020238D"/>
    <w:rsid w:val="00206C9C"/>
    <w:rsid w:val="002166BE"/>
    <w:rsid w:val="00220755"/>
    <w:rsid w:val="002305A5"/>
    <w:rsid w:val="002326C8"/>
    <w:rsid w:val="00243FAD"/>
    <w:rsid w:val="002757E7"/>
    <w:rsid w:val="00275ED6"/>
    <w:rsid w:val="00282067"/>
    <w:rsid w:val="0029652B"/>
    <w:rsid w:val="002A1F53"/>
    <w:rsid w:val="002D2C38"/>
    <w:rsid w:val="002E3F32"/>
    <w:rsid w:val="002F26D5"/>
    <w:rsid w:val="002F49E9"/>
    <w:rsid w:val="003052BD"/>
    <w:rsid w:val="0030563A"/>
    <w:rsid w:val="00305C8E"/>
    <w:rsid w:val="00320A96"/>
    <w:rsid w:val="003323FC"/>
    <w:rsid w:val="003652D7"/>
    <w:rsid w:val="00365DF3"/>
    <w:rsid w:val="00372979"/>
    <w:rsid w:val="00392E9F"/>
    <w:rsid w:val="00397566"/>
    <w:rsid w:val="003A0B5B"/>
    <w:rsid w:val="003A7273"/>
    <w:rsid w:val="003B3310"/>
    <w:rsid w:val="003B5923"/>
    <w:rsid w:val="003B66D5"/>
    <w:rsid w:val="003C0D64"/>
    <w:rsid w:val="003C2A49"/>
    <w:rsid w:val="004076E4"/>
    <w:rsid w:val="00412C4F"/>
    <w:rsid w:val="00413CE3"/>
    <w:rsid w:val="0041593B"/>
    <w:rsid w:val="00431054"/>
    <w:rsid w:val="00451D99"/>
    <w:rsid w:val="004614E0"/>
    <w:rsid w:val="00481967"/>
    <w:rsid w:val="00487D54"/>
    <w:rsid w:val="00491BB5"/>
    <w:rsid w:val="00496127"/>
    <w:rsid w:val="00497246"/>
    <w:rsid w:val="004A14D3"/>
    <w:rsid w:val="004B258D"/>
    <w:rsid w:val="004D3662"/>
    <w:rsid w:val="004E486A"/>
    <w:rsid w:val="00503830"/>
    <w:rsid w:val="00525891"/>
    <w:rsid w:val="00525CAB"/>
    <w:rsid w:val="00547947"/>
    <w:rsid w:val="0055763F"/>
    <w:rsid w:val="00567F70"/>
    <w:rsid w:val="0058057C"/>
    <w:rsid w:val="005B06E6"/>
    <w:rsid w:val="005B69BD"/>
    <w:rsid w:val="005D37B4"/>
    <w:rsid w:val="005D5EBB"/>
    <w:rsid w:val="005D771F"/>
    <w:rsid w:val="005F25B1"/>
    <w:rsid w:val="006021EF"/>
    <w:rsid w:val="00602E78"/>
    <w:rsid w:val="00604FFE"/>
    <w:rsid w:val="0066059F"/>
    <w:rsid w:val="00662EB1"/>
    <w:rsid w:val="006632FC"/>
    <w:rsid w:val="00664DDC"/>
    <w:rsid w:val="00671A7F"/>
    <w:rsid w:val="00690619"/>
    <w:rsid w:val="00690FF8"/>
    <w:rsid w:val="006926B3"/>
    <w:rsid w:val="00695BF0"/>
    <w:rsid w:val="006A366D"/>
    <w:rsid w:val="006B207F"/>
    <w:rsid w:val="006B6590"/>
    <w:rsid w:val="006B678B"/>
    <w:rsid w:val="006C36D0"/>
    <w:rsid w:val="006C5C8E"/>
    <w:rsid w:val="006C7CE4"/>
    <w:rsid w:val="006D2243"/>
    <w:rsid w:val="006D6790"/>
    <w:rsid w:val="006F6F06"/>
    <w:rsid w:val="006F72F6"/>
    <w:rsid w:val="007071F3"/>
    <w:rsid w:val="00711283"/>
    <w:rsid w:val="00744890"/>
    <w:rsid w:val="007719DC"/>
    <w:rsid w:val="00772C59"/>
    <w:rsid w:val="00775C1B"/>
    <w:rsid w:val="007A149E"/>
    <w:rsid w:val="007A19B6"/>
    <w:rsid w:val="007B2D72"/>
    <w:rsid w:val="007C0B47"/>
    <w:rsid w:val="007F2913"/>
    <w:rsid w:val="0080532E"/>
    <w:rsid w:val="0080655A"/>
    <w:rsid w:val="00861BB9"/>
    <w:rsid w:val="00863814"/>
    <w:rsid w:val="00864C2C"/>
    <w:rsid w:val="00876FC9"/>
    <w:rsid w:val="00881DD4"/>
    <w:rsid w:val="008966A6"/>
    <w:rsid w:val="008A6F8B"/>
    <w:rsid w:val="008D41A9"/>
    <w:rsid w:val="008E3431"/>
    <w:rsid w:val="008F172E"/>
    <w:rsid w:val="008F1B17"/>
    <w:rsid w:val="00911D4C"/>
    <w:rsid w:val="00923091"/>
    <w:rsid w:val="00941636"/>
    <w:rsid w:val="00955208"/>
    <w:rsid w:val="00963F4F"/>
    <w:rsid w:val="00986ACE"/>
    <w:rsid w:val="00995904"/>
    <w:rsid w:val="0099697F"/>
    <w:rsid w:val="009A7479"/>
    <w:rsid w:val="009B2046"/>
    <w:rsid w:val="009B2989"/>
    <w:rsid w:val="009B7258"/>
    <w:rsid w:val="009C0D43"/>
    <w:rsid w:val="009C1823"/>
    <w:rsid w:val="009D7732"/>
    <w:rsid w:val="00A033D1"/>
    <w:rsid w:val="00A07515"/>
    <w:rsid w:val="00A20906"/>
    <w:rsid w:val="00A37560"/>
    <w:rsid w:val="00A4138C"/>
    <w:rsid w:val="00A836A4"/>
    <w:rsid w:val="00A96B20"/>
    <w:rsid w:val="00A96E3E"/>
    <w:rsid w:val="00AC064C"/>
    <w:rsid w:val="00AC389D"/>
    <w:rsid w:val="00AE6C81"/>
    <w:rsid w:val="00AE7F52"/>
    <w:rsid w:val="00B11CE4"/>
    <w:rsid w:val="00B12080"/>
    <w:rsid w:val="00B123DF"/>
    <w:rsid w:val="00B2144C"/>
    <w:rsid w:val="00B47736"/>
    <w:rsid w:val="00B54875"/>
    <w:rsid w:val="00B732C3"/>
    <w:rsid w:val="00BA21A6"/>
    <w:rsid w:val="00BA34DF"/>
    <w:rsid w:val="00BC7A62"/>
    <w:rsid w:val="00BD2DF1"/>
    <w:rsid w:val="00BD7BF9"/>
    <w:rsid w:val="00BE0373"/>
    <w:rsid w:val="00BE22AB"/>
    <w:rsid w:val="00BF00A7"/>
    <w:rsid w:val="00C125CB"/>
    <w:rsid w:val="00C17C25"/>
    <w:rsid w:val="00C17F22"/>
    <w:rsid w:val="00C37C28"/>
    <w:rsid w:val="00C41022"/>
    <w:rsid w:val="00C470C3"/>
    <w:rsid w:val="00C53E19"/>
    <w:rsid w:val="00C87575"/>
    <w:rsid w:val="00CB2588"/>
    <w:rsid w:val="00CD6A96"/>
    <w:rsid w:val="00CD7251"/>
    <w:rsid w:val="00D2775F"/>
    <w:rsid w:val="00D31EB9"/>
    <w:rsid w:val="00D33E4E"/>
    <w:rsid w:val="00D505E9"/>
    <w:rsid w:val="00D7766A"/>
    <w:rsid w:val="00D81A65"/>
    <w:rsid w:val="00D8515B"/>
    <w:rsid w:val="00D9581F"/>
    <w:rsid w:val="00D97853"/>
    <w:rsid w:val="00D978FC"/>
    <w:rsid w:val="00DA189B"/>
    <w:rsid w:val="00DB760B"/>
    <w:rsid w:val="00DC243C"/>
    <w:rsid w:val="00DD08FB"/>
    <w:rsid w:val="00DD62C3"/>
    <w:rsid w:val="00DE2D20"/>
    <w:rsid w:val="00DE6181"/>
    <w:rsid w:val="00DF09AD"/>
    <w:rsid w:val="00DF5E05"/>
    <w:rsid w:val="00E16699"/>
    <w:rsid w:val="00E178A4"/>
    <w:rsid w:val="00E50C14"/>
    <w:rsid w:val="00E52B0D"/>
    <w:rsid w:val="00E55783"/>
    <w:rsid w:val="00EA1C10"/>
    <w:rsid w:val="00EA2A91"/>
    <w:rsid w:val="00EA4988"/>
    <w:rsid w:val="00EA49D3"/>
    <w:rsid w:val="00EB5181"/>
    <w:rsid w:val="00ED2534"/>
    <w:rsid w:val="00ED2C10"/>
    <w:rsid w:val="00ED46FF"/>
    <w:rsid w:val="00ED6878"/>
    <w:rsid w:val="00EE2DF5"/>
    <w:rsid w:val="00F047D0"/>
    <w:rsid w:val="00F13554"/>
    <w:rsid w:val="00F37F38"/>
    <w:rsid w:val="00F53EB7"/>
    <w:rsid w:val="00F60685"/>
    <w:rsid w:val="00F66E60"/>
    <w:rsid w:val="00F75735"/>
    <w:rsid w:val="00F83E07"/>
    <w:rsid w:val="00FB2AC4"/>
    <w:rsid w:val="00FB7813"/>
    <w:rsid w:val="00FC097B"/>
    <w:rsid w:val="00FD0383"/>
    <w:rsid w:val="00FD306D"/>
    <w:rsid w:val="00FF60E2"/>
  </w:rsids>
  <m:mathPr>
    <m:mathFont m:val="Cambria Math"/>
    <m:brkBin m:val="before"/>
    <m:brkBinSub m:val="--"/>
    <m:smallFrac m:val="off"/>
    <m:dispDef m:val="off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A2A9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057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8057C"/>
  </w:style>
  <w:style w:type="paragraph" w:styleId="Footer">
    <w:name w:val="footer"/>
    <w:basedOn w:val="Normal"/>
    <w:link w:val="FooterChar"/>
    <w:uiPriority w:val="99"/>
    <w:unhideWhenUsed/>
    <w:rsid w:val="0058057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8057C"/>
  </w:style>
  <w:style w:type="paragraph" w:styleId="ListParagraph">
    <w:name w:val="List Paragraph"/>
    <w:basedOn w:val="Normal"/>
    <w:uiPriority w:val="34"/>
    <w:qFormat/>
    <w:rsid w:val="00AC064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C064C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4D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4DD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966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057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8057C"/>
  </w:style>
  <w:style w:type="paragraph" w:styleId="Footer">
    <w:name w:val="footer"/>
    <w:basedOn w:val="Normal"/>
    <w:link w:val="FooterChar"/>
    <w:uiPriority w:val="99"/>
    <w:unhideWhenUsed/>
    <w:rsid w:val="0058057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8057C"/>
  </w:style>
  <w:style w:type="paragraph" w:styleId="ListParagraph">
    <w:name w:val="List Paragraph"/>
    <w:basedOn w:val="Normal"/>
    <w:uiPriority w:val="34"/>
    <w:qFormat/>
    <w:rsid w:val="00AC064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C064C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4D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4DD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966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356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26236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02530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5222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53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586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15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4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3720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7509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1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5530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7133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0301332F06D48B439637CBC7CC7B7D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BC2464-D83D-6149-AB2A-2CA40343D548}"/>
      </w:docPartPr>
      <w:docPartBody>
        <w:p w:rsidR="00114998" w:rsidRDefault="00114998" w:rsidP="00114998">
          <w:pPr>
            <w:pStyle w:val="0301332F06D48B439637CBC7CC7B7D8E"/>
          </w:pPr>
          <w:r>
            <w:rPr>
              <w:b/>
              <w:bCs/>
              <w:caps/>
            </w:rPr>
            <w:t>Type the document title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114998"/>
    <w:rsid w:val="00105E43"/>
    <w:rsid w:val="00114998"/>
    <w:rsid w:val="00166416"/>
    <w:rsid w:val="001E7BF6"/>
    <w:rsid w:val="00334BC4"/>
    <w:rsid w:val="0033517F"/>
    <w:rsid w:val="00494BDB"/>
    <w:rsid w:val="004E1766"/>
    <w:rsid w:val="00533209"/>
    <w:rsid w:val="00774920"/>
    <w:rsid w:val="007B3A76"/>
    <w:rsid w:val="00891633"/>
    <w:rsid w:val="0090091C"/>
    <w:rsid w:val="009D2CCC"/>
    <w:rsid w:val="00A45E0F"/>
    <w:rsid w:val="00A54BF9"/>
    <w:rsid w:val="00BD6184"/>
    <w:rsid w:val="00D33DF3"/>
    <w:rsid w:val="00DC3079"/>
    <w:rsid w:val="00DD129B"/>
    <w:rsid w:val="00E77549"/>
    <w:rsid w:val="00F7651E"/>
    <w:rsid w:val="00FC38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651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BD17EBF9852F743B309F5FC7B9E1306">
    <w:name w:val="8BD17EBF9852F743B309F5FC7B9E1306"/>
    <w:rsid w:val="00114998"/>
  </w:style>
  <w:style w:type="paragraph" w:customStyle="1" w:styleId="0301332F06D48B439637CBC7CC7B7D8E">
    <w:name w:val="0301332F06D48B439637CBC7CC7B7D8E"/>
    <w:rsid w:val="00114998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allowPNG/>
  <w:doNotSaveAsSingleFile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446B453-B243-46AE-91BC-BE588F8914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3</TotalTime>
  <Pages>13</Pages>
  <Words>1868</Words>
  <Characters>10653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rm project documentation</vt:lpstr>
    </vt:vector>
  </TitlesOfParts>
  <Company>Home</Company>
  <LinksUpToDate>false</LinksUpToDate>
  <CharactersWithSpaces>124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rm project documentation</dc:title>
  <dc:subject/>
  <dc:creator>Hong Sung</dc:creator>
  <cp:keywords/>
  <dc:description/>
  <cp:lastModifiedBy>Younouss Thiam</cp:lastModifiedBy>
  <cp:revision>180</cp:revision>
  <cp:lastPrinted>2014-03-26T20:22:00Z</cp:lastPrinted>
  <dcterms:created xsi:type="dcterms:W3CDTF">2011-11-09T19:34:00Z</dcterms:created>
  <dcterms:modified xsi:type="dcterms:W3CDTF">2015-12-08T05:37:00Z</dcterms:modified>
</cp:coreProperties>
</file>